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72AE97F2" w:rsidR="00C723BC" w:rsidRPr="00183F4C" w:rsidRDefault="006A5CA8" w:rsidP="00463D61">
            <w:pPr>
              <w:pStyle w:val="T2"/>
            </w:pPr>
            <w:r>
              <w:rPr>
                <w:lang w:eastAsia="ko-KR"/>
              </w:rPr>
              <w:t>Changes to D</w:t>
            </w:r>
            <w:r w:rsidR="00463D61">
              <w:rPr>
                <w:lang w:eastAsia="ko-KR"/>
              </w:rPr>
              <w:t>1.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7DC490AE" w:rsidR="00C723BC" w:rsidRPr="00183F4C" w:rsidRDefault="00C723BC" w:rsidP="009A45B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463D61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9A45B7">
              <w:rPr>
                <w:b w:val="0"/>
                <w:sz w:val="20"/>
                <w:lang w:eastAsia="ko-KR"/>
              </w:rPr>
              <w:t>3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9A45B7">
              <w:rPr>
                <w:b w:val="0"/>
                <w:sz w:val="20"/>
                <w:lang w:eastAsia="ko-KR"/>
              </w:rPr>
              <w:t>14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3700CB9B" w14:textId="3B4E5302" w:rsidR="00FC0EB0" w:rsidRDefault="00FC0EB0" w:rsidP="00FC0EB0">
      <w:pPr>
        <w:jc w:val="both"/>
        <w:rPr>
          <w:sz w:val="22"/>
          <w:lang w:eastAsia="ko-KR"/>
        </w:rPr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0 with the following CIDs:</w:t>
      </w:r>
      <w:r w:rsidR="007B389B">
        <w:rPr>
          <w:lang w:eastAsia="ko-KR"/>
        </w:rPr>
        <w:t xml:space="preserve"> CID 4905</w:t>
      </w:r>
    </w:p>
    <w:p w14:paraId="348FC703" w14:textId="77777777" w:rsidR="00FC0EB0" w:rsidRDefault="00FC0EB0" w:rsidP="00FC0EB0">
      <w:pPr>
        <w:jc w:val="both"/>
      </w:pPr>
    </w:p>
    <w:p w14:paraId="3345F5C9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78EF552C" w14:textId="4C515E89" w:rsidR="009A45B7" w:rsidRDefault="009A45B7" w:rsidP="00FC0EB0">
      <w:pPr>
        <w:pStyle w:val="ListParagraph"/>
        <w:numPr>
          <w:ilvl w:val="0"/>
          <w:numId w:val="30"/>
        </w:numPr>
        <w:ind w:leftChars="0"/>
        <w:jc w:val="both"/>
      </w:pPr>
      <w:r>
        <w:t xml:space="preserve">Rev </w:t>
      </w:r>
      <w:r w:rsidR="003C73DE">
        <w:t>2</w:t>
      </w:r>
      <w:r>
        <w:t>: update for 20MHz-only device.</w:t>
      </w:r>
    </w:p>
    <w:p w14:paraId="0F80DF7A" w14:textId="7CCC1716" w:rsidR="00821627" w:rsidRDefault="00821627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3: Added 11b/g</w:t>
      </w: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E57DB2"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p w14:paraId="4536FC0B" w14:textId="77777777" w:rsidR="00805C3F" w:rsidRDefault="00805C3F" w:rsidP="00F2637D"/>
    <w:tbl>
      <w:tblPr>
        <w:tblStyle w:val="TableGrid"/>
        <w:tblW w:w="10615" w:type="dxa"/>
        <w:tblLayout w:type="fixed"/>
        <w:tblLook w:val="04A0" w:firstRow="1" w:lastRow="0" w:firstColumn="1" w:lastColumn="0" w:noHBand="0" w:noVBand="1"/>
      </w:tblPr>
      <w:tblGrid>
        <w:gridCol w:w="666"/>
        <w:gridCol w:w="1359"/>
        <w:gridCol w:w="760"/>
        <w:gridCol w:w="720"/>
        <w:gridCol w:w="2160"/>
        <w:gridCol w:w="2083"/>
        <w:gridCol w:w="2867"/>
      </w:tblGrid>
      <w:tr w:rsidR="00176465" w:rsidRPr="00284088" w14:paraId="3BDF55D9" w14:textId="77777777" w:rsidTr="00284088">
        <w:trPr>
          <w:trHeight w:val="431"/>
        </w:trPr>
        <w:tc>
          <w:tcPr>
            <w:tcW w:w="666" w:type="dxa"/>
          </w:tcPr>
          <w:p w14:paraId="6F758547" w14:textId="0E66660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359" w:type="dxa"/>
          </w:tcPr>
          <w:p w14:paraId="0A86F021" w14:textId="0966074C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er</w:t>
            </w:r>
          </w:p>
        </w:tc>
        <w:tc>
          <w:tcPr>
            <w:tcW w:w="760" w:type="dxa"/>
          </w:tcPr>
          <w:p w14:paraId="75B6E040" w14:textId="7CC4574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720" w:type="dxa"/>
          </w:tcPr>
          <w:p w14:paraId="03C5F549" w14:textId="456185E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2160" w:type="dxa"/>
          </w:tcPr>
          <w:p w14:paraId="598C3BDD" w14:textId="33432815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083" w:type="dxa"/>
          </w:tcPr>
          <w:p w14:paraId="73E16EC4" w14:textId="4E832CF9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867" w:type="dxa"/>
          </w:tcPr>
          <w:p w14:paraId="2A633B1B" w14:textId="580D9156" w:rsidR="00176465" w:rsidRPr="00284088" w:rsidRDefault="00176465" w:rsidP="00176465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176465" w:rsidRPr="00805C3F" w14:paraId="64FCB6A5" w14:textId="77777777" w:rsidTr="00176465">
        <w:trPr>
          <w:trHeight w:val="1584"/>
        </w:trPr>
        <w:tc>
          <w:tcPr>
            <w:tcW w:w="666" w:type="dxa"/>
          </w:tcPr>
          <w:p w14:paraId="12D7DD9A" w14:textId="7D5297C0" w:rsidR="00176465" w:rsidRPr="00805C3F" w:rsidRDefault="00176465" w:rsidP="00176465">
            <w:r w:rsidRPr="00412C84">
              <w:t>4905</w:t>
            </w:r>
          </w:p>
        </w:tc>
        <w:tc>
          <w:tcPr>
            <w:tcW w:w="1359" w:type="dxa"/>
          </w:tcPr>
          <w:p w14:paraId="7E5D1211" w14:textId="79C33227" w:rsidR="00176465" w:rsidRPr="00805C3F" w:rsidRDefault="00176465" w:rsidP="00176465">
            <w:r w:rsidRPr="00412C84">
              <w:t>Bo Sun</w:t>
            </w:r>
          </w:p>
        </w:tc>
        <w:tc>
          <w:tcPr>
            <w:tcW w:w="760" w:type="dxa"/>
          </w:tcPr>
          <w:p w14:paraId="538B0E0F" w14:textId="50680E5C" w:rsidR="00176465" w:rsidRPr="00805C3F" w:rsidRDefault="00176465" w:rsidP="00176465">
            <w:r w:rsidRPr="00412C84">
              <w:t>28.2</w:t>
            </w:r>
          </w:p>
        </w:tc>
        <w:tc>
          <w:tcPr>
            <w:tcW w:w="720" w:type="dxa"/>
          </w:tcPr>
          <w:p w14:paraId="18A74745" w14:textId="42FBB391" w:rsidR="00176465" w:rsidRPr="00805C3F" w:rsidRDefault="00176465" w:rsidP="00176465">
            <w:r w:rsidRPr="00412C84">
              <w:t>227.28</w:t>
            </w:r>
          </w:p>
        </w:tc>
        <w:tc>
          <w:tcPr>
            <w:tcW w:w="2160" w:type="dxa"/>
          </w:tcPr>
          <w:p w14:paraId="313CACFD" w14:textId="105509CB" w:rsidR="00176465" w:rsidRPr="00805C3F" w:rsidRDefault="00176465" w:rsidP="00176465">
            <w:r w:rsidRPr="00412C84">
              <w:t>Similar to VHT PHY part, the support to Non-HT, HT and VHT need to be described in the spec</w:t>
            </w:r>
          </w:p>
        </w:tc>
        <w:tc>
          <w:tcPr>
            <w:tcW w:w="2083" w:type="dxa"/>
          </w:tcPr>
          <w:p w14:paraId="7FC538ED" w14:textId="29656280" w:rsidR="00176465" w:rsidRPr="00805C3F" w:rsidRDefault="00176465" w:rsidP="00176465">
            <w:r w:rsidRPr="00412C84">
              <w:t>Add a section to describe the support to Non-HT, HT and VHT</w:t>
            </w:r>
          </w:p>
        </w:tc>
        <w:tc>
          <w:tcPr>
            <w:tcW w:w="2867" w:type="dxa"/>
          </w:tcPr>
          <w:p w14:paraId="6C964F66" w14:textId="77777777" w:rsidR="006379BA" w:rsidRDefault="006379BA" w:rsidP="006379BA">
            <w:r>
              <w:t xml:space="preserve">Revised – </w:t>
            </w:r>
          </w:p>
          <w:p w14:paraId="5D70F566" w14:textId="77777777" w:rsidR="006379BA" w:rsidRDefault="006379BA" w:rsidP="006379BA"/>
          <w:p w14:paraId="51833D85" w14:textId="77777777" w:rsidR="006379BA" w:rsidRDefault="006379BA" w:rsidP="006379BA">
            <w:r>
              <w:t>As proposed change</w:t>
            </w:r>
          </w:p>
          <w:p w14:paraId="32DBEDA3" w14:textId="77777777" w:rsidR="006379BA" w:rsidRDefault="006379BA" w:rsidP="006379BA"/>
          <w:p w14:paraId="3A384348" w14:textId="23272B67" w:rsidR="006379BA" w:rsidRDefault="006379BA" w:rsidP="006379BA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</w:t>
            </w:r>
            <w:r w:rsidR="00A941F1">
              <w:rPr>
                <w:bCs/>
                <w:sz w:val="16"/>
                <w:szCs w:val="18"/>
                <w:lang w:eastAsia="ko-KR"/>
              </w:rPr>
              <w:t>he changes shown in 11-17/023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4905.</w:t>
            </w:r>
          </w:p>
          <w:p w14:paraId="4C25E631" w14:textId="77777777" w:rsidR="00176465" w:rsidRPr="00805C3F" w:rsidRDefault="00176465" w:rsidP="00176465"/>
        </w:tc>
      </w:tr>
    </w:tbl>
    <w:p w14:paraId="697006F6" w14:textId="77777777" w:rsidR="00805C3F" w:rsidRPr="00805C3F" w:rsidRDefault="00805C3F" w:rsidP="00F2637D"/>
    <w:p w14:paraId="09C80AD3" w14:textId="77777777" w:rsidR="00805C3F" w:rsidRDefault="00805C3F" w:rsidP="00F2637D"/>
    <w:p w14:paraId="5A53F301" w14:textId="77777777" w:rsidR="00805C3F" w:rsidRPr="00805C3F" w:rsidRDefault="00805C3F" w:rsidP="00F2637D">
      <w:pPr>
        <w:rPr>
          <w:lang w:val="en-US"/>
        </w:rPr>
      </w:pPr>
    </w:p>
    <w:p w14:paraId="49DE80F2" w14:textId="35316CF5" w:rsidR="006B1E12" w:rsidRDefault="007B389B" w:rsidP="00D2745A">
      <w:pPr>
        <w:spacing w:after="160" w:line="259" w:lineRule="auto"/>
        <w:rPr>
          <w:b/>
          <w:color w:val="000000" w:themeColor="text1"/>
          <w:sz w:val="22"/>
          <w:szCs w:val="22"/>
          <w:u w:val="single"/>
        </w:rPr>
      </w:pPr>
      <w:r>
        <w:rPr>
          <w:b/>
          <w:color w:val="000000" w:themeColor="text1"/>
          <w:sz w:val="22"/>
          <w:szCs w:val="22"/>
          <w:u w:val="single"/>
        </w:rPr>
        <w:t>Proposed change</w:t>
      </w:r>
      <w:r w:rsidR="00913568" w:rsidRPr="00466253">
        <w:rPr>
          <w:b/>
          <w:color w:val="000000" w:themeColor="text1"/>
          <w:sz w:val="22"/>
          <w:szCs w:val="22"/>
          <w:u w:val="single"/>
        </w:rPr>
        <w:t xml:space="preserve">: </w:t>
      </w:r>
      <w:r w:rsidR="00D450D0">
        <w:rPr>
          <w:b/>
          <w:color w:val="000000" w:themeColor="text1"/>
          <w:sz w:val="22"/>
          <w:szCs w:val="22"/>
          <w:u w:val="single"/>
        </w:rPr>
        <w:t xml:space="preserve">Add clause </w:t>
      </w:r>
      <w:r w:rsidR="002D4D06">
        <w:rPr>
          <w:b/>
          <w:color w:val="000000" w:themeColor="text1"/>
          <w:sz w:val="22"/>
          <w:szCs w:val="22"/>
          <w:u w:val="single"/>
        </w:rPr>
        <w:t>28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88525F">
        <w:rPr>
          <w:b/>
          <w:color w:val="000000" w:themeColor="text1"/>
          <w:sz w:val="22"/>
          <w:szCs w:val="22"/>
          <w:u w:val="single"/>
        </w:rPr>
        <w:t>2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D450D0">
        <w:rPr>
          <w:b/>
          <w:color w:val="000000" w:themeColor="text1"/>
          <w:sz w:val="22"/>
          <w:szCs w:val="22"/>
          <w:u w:val="single"/>
        </w:rPr>
        <w:t>3, 28.2.4, 28.2.5</w:t>
      </w:r>
    </w:p>
    <w:p w14:paraId="22115CBA" w14:textId="487ABA47" w:rsidR="00466253" w:rsidRDefault="00466253" w:rsidP="00D2745A">
      <w:pPr>
        <w:spacing w:after="160" w:line="259" w:lineRule="auto"/>
        <w:rPr>
          <w:sz w:val="22"/>
          <w:szCs w:val="22"/>
        </w:rPr>
      </w:pPr>
      <w:r w:rsidRPr="00466253">
        <w:rPr>
          <w:color w:val="000000" w:themeColor="text1"/>
          <w:sz w:val="22"/>
          <w:szCs w:val="22"/>
          <w:u w:val="single"/>
        </w:rPr>
        <w:t>Discussion:</w:t>
      </w:r>
      <w:r w:rsidRPr="00466253">
        <w:rPr>
          <w:color w:val="000000" w:themeColor="text1"/>
          <w:sz w:val="22"/>
          <w:szCs w:val="22"/>
        </w:rPr>
        <w:t xml:space="preserve"> </w:t>
      </w:r>
      <w:r w:rsidR="00D450D0">
        <w:rPr>
          <w:color w:val="000000" w:themeColor="text1"/>
          <w:sz w:val="22"/>
          <w:szCs w:val="22"/>
        </w:rPr>
        <w:t>These</w:t>
      </w:r>
      <w:r w:rsidR="00C62C40">
        <w:rPr>
          <w:color w:val="000000" w:themeColor="text1"/>
          <w:sz w:val="22"/>
          <w:szCs w:val="22"/>
        </w:rPr>
        <w:t xml:space="preserve"> clause</w:t>
      </w:r>
      <w:r w:rsidR="00D450D0">
        <w:rPr>
          <w:color w:val="000000" w:themeColor="text1"/>
          <w:sz w:val="22"/>
          <w:szCs w:val="22"/>
        </w:rPr>
        <w:t>s</w:t>
      </w:r>
      <w:r w:rsidR="00C62C40">
        <w:rPr>
          <w:color w:val="000000" w:themeColor="text1"/>
          <w:sz w:val="22"/>
          <w:szCs w:val="22"/>
        </w:rPr>
        <w:t xml:space="preserve"> </w:t>
      </w:r>
      <w:r w:rsidR="00D450D0">
        <w:rPr>
          <w:color w:val="000000" w:themeColor="text1"/>
          <w:sz w:val="22"/>
          <w:szCs w:val="22"/>
        </w:rPr>
        <w:t>are</w:t>
      </w:r>
      <w:r w:rsidR="00C62C40">
        <w:rPr>
          <w:color w:val="000000" w:themeColor="text1"/>
          <w:sz w:val="22"/>
          <w:szCs w:val="22"/>
        </w:rPr>
        <w:t xml:space="preserve"> missing in D1.0</w:t>
      </w:r>
      <w:r w:rsidR="0088525F">
        <w:rPr>
          <w:color w:val="000000" w:themeColor="text1"/>
          <w:sz w:val="22"/>
          <w:szCs w:val="22"/>
        </w:rPr>
        <w:t>.</w:t>
      </w:r>
    </w:p>
    <w:p w14:paraId="02B5CB43" w14:textId="4A744D12" w:rsidR="00466253" w:rsidRDefault="00466253" w:rsidP="00D2745A">
      <w:pPr>
        <w:spacing w:after="160" w:line="259" w:lineRule="auto"/>
        <w:rPr>
          <w:i/>
          <w:sz w:val="22"/>
          <w:szCs w:val="22"/>
        </w:rPr>
      </w:pPr>
      <w:r w:rsidRPr="00466253">
        <w:rPr>
          <w:i/>
          <w:sz w:val="22"/>
          <w:szCs w:val="22"/>
          <w:highlight w:val="yellow"/>
        </w:rPr>
        <w:t xml:space="preserve">To the </w:t>
      </w:r>
      <w:proofErr w:type="spellStart"/>
      <w:r w:rsidRPr="00466253">
        <w:rPr>
          <w:i/>
          <w:sz w:val="22"/>
          <w:szCs w:val="22"/>
          <w:highlight w:val="yellow"/>
        </w:rPr>
        <w:t>TGax</w:t>
      </w:r>
      <w:proofErr w:type="spellEnd"/>
      <w:r w:rsidRPr="00466253">
        <w:rPr>
          <w:i/>
          <w:sz w:val="22"/>
          <w:szCs w:val="22"/>
          <w:highlight w:val="yellow"/>
        </w:rPr>
        <w:t xml:space="preserve"> Editor: </w:t>
      </w:r>
      <w:r w:rsidR="00D450D0">
        <w:rPr>
          <w:i/>
          <w:sz w:val="22"/>
          <w:szCs w:val="22"/>
          <w:highlight w:val="yellow"/>
        </w:rPr>
        <w:t>Add the</w:t>
      </w:r>
      <w:r w:rsidR="0088525F">
        <w:rPr>
          <w:i/>
          <w:sz w:val="22"/>
          <w:szCs w:val="22"/>
          <w:highlight w:val="yellow"/>
        </w:rPr>
        <w:t xml:space="preserve"> clause</w:t>
      </w:r>
      <w:r w:rsidR="00D450D0">
        <w:rPr>
          <w:i/>
          <w:sz w:val="22"/>
          <w:szCs w:val="22"/>
          <w:highlight w:val="yellow"/>
        </w:rPr>
        <w:t>s</w:t>
      </w:r>
      <w:r w:rsidR="0088525F">
        <w:rPr>
          <w:i/>
          <w:sz w:val="22"/>
          <w:szCs w:val="22"/>
          <w:highlight w:val="yellow"/>
        </w:rPr>
        <w:t xml:space="preserve"> in </w:t>
      </w:r>
      <w:r w:rsidR="00913035">
        <w:rPr>
          <w:i/>
          <w:sz w:val="22"/>
          <w:szCs w:val="22"/>
          <w:highlight w:val="yellow"/>
        </w:rPr>
        <w:t>D1.0</w:t>
      </w:r>
      <w:r w:rsidR="00E75D17" w:rsidRPr="00E75D17">
        <w:rPr>
          <w:i/>
          <w:sz w:val="22"/>
          <w:szCs w:val="22"/>
          <w:highlight w:val="yellow"/>
        </w:rPr>
        <w:t>.</w:t>
      </w:r>
    </w:p>
    <w:p w14:paraId="2457C125" w14:textId="09421788" w:rsidR="0064796D" w:rsidRDefault="0064796D" w:rsidP="0064796D">
      <w:pPr>
        <w:spacing w:before="120" w:after="120" w:line="259" w:lineRule="auto"/>
        <w:jc w:val="both"/>
        <w:rPr>
          <w:b/>
          <w:bCs/>
          <w:sz w:val="22"/>
          <w:szCs w:val="22"/>
        </w:rPr>
      </w:pPr>
      <w:r w:rsidRPr="0064796D">
        <w:rPr>
          <w:b/>
          <w:bCs/>
          <w:sz w:val="22"/>
          <w:szCs w:val="22"/>
        </w:rPr>
        <w:t>2</w:t>
      </w:r>
      <w:r w:rsidR="00394A9B">
        <w:rPr>
          <w:b/>
          <w:bCs/>
          <w:sz w:val="22"/>
          <w:szCs w:val="22"/>
        </w:rPr>
        <w:t>8</w:t>
      </w:r>
      <w:r w:rsidRPr="0064796D">
        <w:rPr>
          <w:b/>
          <w:bCs/>
          <w:sz w:val="22"/>
          <w:szCs w:val="22"/>
        </w:rPr>
        <w:t>.2.3 PHYCONFIG_VECTOR parameters</w:t>
      </w:r>
    </w:p>
    <w:p w14:paraId="2E2A0402" w14:textId="0E1B7E1F" w:rsidR="0064796D" w:rsidRDefault="0064796D" w:rsidP="0064796D">
      <w:pPr>
        <w:spacing w:before="120" w:after="120" w:line="259" w:lineRule="auto"/>
        <w:jc w:val="both"/>
        <w:rPr>
          <w:rFonts w:ascii="TimesNewRoman" w:hAnsi="TimesNewRoman"/>
          <w:sz w:val="20"/>
        </w:rPr>
      </w:pPr>
      <w:r w:rsidRPr="0064796D">
        <w:rPr>
          <w:rFonts w:ascii="TimesNewRoman" w:hAnsi="TimesNewRoman"/>
          <w:sz w:val="20"/>
        </w:rPr>
        <w:t>The PHYCONFIG_VECTOR carried in a PHY-</w:t>
      </w:r>
      <w:proofErr w:type="spellStart"/>
      <w:r w:rsidRPr="0064796D">
        <w:rPr>
          <w:rFonts w:ascii="TimesNewRoman" w:hAnsi="TimesNewRoman"/>
          <w:sz w:val="20"/>
        </w:rPr>
        <w:t>CONFIG.request</w:t>
      </w:r>
      <w:proofErr w:type="spellEnd"/>
      <w:r w:rsidRPr="0064796D">
        <w:rPr>
          <w:rFonts w:ascii="TimesNewRoman" w:hAnsi="TimesNewRoman"/>
          <w:sz w:val="20"/>
        </w:rPr>
        <w:t xml:space="preserve"> primitive for a VHT PHY contains an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OPERATING_CHANNEL parameter, which identifies the operating or primary channel. The PHY shall set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dot11CurrentPrimaryChannel to the value of this parameter.</w:t>
      </w:r>
    </w:p>
    <w:p w14:paraId="0C464D5D" w14:textId="1F723171" w:rsidR="0064796D" w:rsidRPr="0064796D" w:rsidRDefault="0064796D" w:rsidP="0064796D">
      <w:pPr>
        <w:spacing w:before="120" w:after="120" w:line="259" w:lineRule="auto"/>
        <w:jc w:val="both"/>
        <w:rPr>
          <w:rFonts w:ascii="TimesNewRoman" w:hAnsi="TimesNewRoman"/>
          <w:sz w:val="20"/>
        </w:rPr>
      </w:pPr>
      <w:r w:rsidRPr="0064796D">
        <w:rPr>
          <w:rFonts w:ascii="TimesNewRoman" w:hAnsi="TimesNewRoman"/>
          <w:sz w:val="20"/>
        </w:rPr>
        <w:t>The PHYCONFIG_VECTOR carried in a PHY-</w:t>
      </w:r>
      <w:proofErr w:type="spellStart"/>
      <w:r w:rsidRPr="0064796D">
        <w:rPr>
          <w:rFonts w:ascii="TimesNewRoman" w:hAnsi="TimesNewRoman"/>
          <w:sz w:val="20"/>
        </w:rPr>
        <w:t>CONFIG.request</w:t>
      </w:r>
      <w:proofErr w:type="spellEnd"/>
      <w:r w:rsidRPr="0064796D">
        <w:rPr>
          <w:rFonts w:ascii="TimesNewRoman" w:hAnsi="TimesNewRoman"/>
          <w:sz w:val="20"/>
        </w:rPr>
        <w:t xml:space="preserve"> primitive for a VHT PHY contains a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CHANNEL_WIDTH parameter, which identifies the operating channel width and takes one of the values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 xml:space="preserve">20 MHz, 40 MHz, 80 MHz, 160 MHz, and 80+80 </w:t>
      </w:r>
      <w:proofErr w:type="spellStart"/>
      <w:r w:rsidRPr="0064796D">
        <w:rPr>
          <w:rFonts w:ascii="TimesNewRoman" w:hAnsi="TimesNewRoman"/>
          <w:sz w:val="20"/>
        </w:rPr>
        <w:t>MHz.</w:t>
      </w:r>
      <w:proofErr w:type="spellEnd"/>
      <w:r w:rsidRPr="0064796D">
        <w:rPr>
          <w:rFonts w:ascii="TimesNewRoman" w:hAnsi="TimesNewRoman"/>
          <w:sz w:val="20"/>
        </w:rPr>
        <w:t xml:space="preserve"> The PHY shall set dot11CurrentChannelWidth to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the value of this parameter.</w:t>
      </w:r>
    </w:p>
    <w:p w14:paraId="374934E1" w14:textId="61EE9823" w:rsidR="0064796D" w:rsidRDefault="0064796D" w:rsidP="0064796D">
      <w:pPr>
        <w:spacing w:before="120" w:after="120" w:line="259" w:lineRule="auto"/>
        <w:jc w:val="both"/>
        <w:rPr>
          <w:rFonts w:ascii="TimesNewRoman" w:hAnsi="TimesNewRoman"/>
          <w:sz w:val="20"/>
        </w:rPr>
      </w:pPr>
      <w:r w:rsidRPr="0064796D">
        <w:rPr>
          <w:rFonts w:ascii="TimesNewRoman" w:hAnsi="TimesNewRoman"/>
          <w:sz w:val="20"/>
        </w:rPr>
        <w:t>The PHYCONFIG_VECTOR carried in a PHY-</w:t>
      </w:r>
      <w:proofErr w:type="spellStart"/>
      <w:r w:rsidRPr="0064796D">
        <w:rPr>
          <w:rFonts w:ascii="TimesNewRoman" w:hAnsi="TimesNewRoman"/>
          <w:sz w:val="20"/>
        </w:rPr>
        <w:t>CONFIG.request</w:t>
      </w:r>
      <w:proofErr w:type="spellEnd"/>
      <w:r w:rsidRPr="0064796D">
        <w:rPr>
          <w:rFonts w:ascii="TimesNewRoman" w:hAnsi="TimesNewRoman"/>
          <w:sz w:val="20"/>
        </w:rPr>
        <w:t xml:space="preserve"> primitive for a VHT PHY contains a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 xml:space="preserve">CENTER_FREQUENCY_SEGMENT_0 parameter, which identifies the </w:t>
      </w:r>
      <w:proofErr w:type="spellStart"/>
      <w:r w:rsidRPr="0064796D">
        <w:rPr>
          <w:rFonts w:ascii="TimesNewRoman" w:hAnsi="TimesNewRoman"/>
          <w:sz w:val="20"/>
        </w:rPr>
        <w:t>center</w:t>
      </w:r>
      <w:proofErr w:type="spellEnd"/>
      <w:r w:rsidRPr="0064796D">
        <w:rPr>
          <w:rFonts w:ascii="TimesNewRoman" w:hAnsi="TimesNewRoman"/>
          <w:sz w:val="20"/>
        </w:rPr>
        <w:t xml:space="preserve"> frequency of the channel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(or of segment 0 if the CHANNEL_WIDTH parameter indicates 80+80 MHz) and takes a value between 1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and 200. The PHY shall set dot11CurrentChannelCenterFrequencyIndex0 to the value of this parameter.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The PHYCONFIG_VECTOR carried in a PHY-</w:t>
      </w:r>
      <w:proofErr w:type="spellStart"/>
      <w:r w:rsidRPr="0064796D">
        <w:rPr>
          <w:rFonts w:ascii="TimesNewRoman" w:hAnsi="TimesNewRoman"/>
          <w:sz w:val="20"/>
        </w:rPr>
        <w:t>CONFIG.request</w:t>
      </w:r>
      <w:proofErr w:type="spellEnd"/>
      <w:r w:rsidRPr="0064796D">
        <w:rPr>
          <w:rFonts w:ascii="TimesNewRoman" w:hAnsi="TimesNewRoman"/>
          <w:sz w:val="20"/>
        </w:rPr>
        <w:t xml:space="preserve"> primitive for a VHT PHY contains a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CENTER_FREQUENCY_SEGMENT_1 parameter, which takes the value 0 if the CHANNEL_WIDTH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 xml:space="preserve">parameter does not indicate 80+80 MHz, and otherwise identifies the </w:t>
      </w:r>
      <w:proofErr w:type="spellStart"/>
      <w:r w:rsidRPr="0064796D">
        <w:rPr>
          <w:rFonts w:ascii="TimesNewRoman" w:hAnsi="TimesNewRoman"/>
          <w:sz w:val="20"/>
        </w:rPr>
        <w:t>center</w:t>
      </w:r>
      <w:proofErr w:type="spellEnd"/>
      <w:r w:rsidRPr="0064796D">
        <w:rPr>
          <w:rFonts w:ascii="TimesNewRoman" w:hAnsi="TimesNewRoman"/>
          <w:sz w:val="20"/>
        </w:rPr>
        <w:t xml:space="preserve"> frequency of segment 1 and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takes a value between 1 and 200. The PHY shall set dot11CurrentChannelCenterFrequencyIndex1 to the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value of this parameter.</w:t>
      </w:r>
    </w:p>
    <w:p w14:paraId="7ACF1ADD" w14:textId="1B2D2454" w:rsidR="00394A9B" w:rsidRPr="00826A9A" w:rsidRDefault="00394A9B" w:rsidP="0064796D">
      <w:pPr>
        <w:spacing w:before="120" w:after="120" w:line="259" w:lineRule="auto"/>
        <w:jc w:val="both"/>
        <w:rPr>
          <w:b/>
          <w:sz w:val="22"/>
          <w:szCs w:val="22"/>
        </w:rPr>
      </w:pPr>
      <w:r w:rsidRPr="00826A9A">
        <w:rPr>
          <w:b/>
          <w:sz w:val="22"/>
          <w:szCs w:val="22"/>
        </w:rPr>
        <w:lastRenderedPageBreak/>
        <w:t>2</w:t>
      </w:r>
      <w:r w:rsidR="00B85871" w:rsidRPr="00826A9A">
        <w:rPr>
          <w:b/>
          <w:sz w:val="22"/>
          <w:szCs w:val="22"/>
        </w:rPr>
        <w:t>8</w:t>
      </w:r>
      <w:r w:rsidRPr="00826A9A">
        <w:rPr>
          <w:b/>
          <w:sz w:val="22"/>
          <w:szCs w:val="22"/>
        </w:rPr>
        <w:t>.2.4 Effects of CH_BANDWIDTH parameter on PPDU format</w:t>
      </w:r>
    </w:p>
    <w:p w14:paraId="192ADBD1" w14:textId="427ED70D" w:rsidR="0064796D" w:rsidRDefault="00394A9B" w:rsidP="0064796D">
      <w:pPr>
        <w:spacing w:before="120" w:after="120" w:line="259" w:lineRule="auto"/>
        <w:jc w:val="both"/>
        <w:rPr>
          <w:rFonts w:ascii="TimesNewRoman" w:hAnsi="TimesNewRoman"/>
          <w:sz w:val="20"/>
        </w:rPr>
      </w:pPr>
      <w:r w:rsidRPr="00394A9B">
        <w:rPr>
          <w:rFonts w:ascii="TimesNewRoman" w:hAnsi="TimesNewRoman"/>
          <w:sz w:val="20"/>
        </w:rPr>
        <w:t>Table 2</w:t>
      </w:r>
      <w:r w:rsidR="009740FD">
        <w:rPr>
          <w:rFonts w:ascii="TimesNewRoman" w:hAnsi="TimesNewRoman"/>
          <w:sz w:val="20"/>
        </w:rPr>
        <w:t>8</w:t>
      </w:r>
      <w:r w:rsidRPr="00394A9B">
        <w:rPr>
          <w:rFonts w:ascii="TimesNewRoman" w:hAnsi="TimesNewRoman"/>
          <w:sz w:val="20"/>
        </w:rPr>
        <w:t>-2 (Interpretation of FORMAT, NON_HT Modulation and CH_BANDWIDTH parameters) shows</w:t>
      </w:r>
      <w:r w:rsidRPr="00394A9B">
        <w:rPr>
          <w:rFonts w:ascii="TimesNewRoman" w:hAnsi="TimesNewRoman" w:hint="eastAsia"/>
          <w:sz w:val="20"/>
        </w:rPr>
        <w:br/>
      </w:r>
      <w:r w:rsidRPr="00394A9B">
        <w:rPr>
          <w:rFonts w:ascii="TimesNewRoman" w:hAnsi="TimesNewRoman"/>
          <w:sz w:val="20"/>
        </w:rPr>
        <w:t>the valid combinations of the FORMAT, NON_HT MODULATION and CH_BANDWIDTH parameters</w:t>
      </w:r>
      <w:r w:rsidRPr="00394A9B">
        <w:rPr>
          <w:rFonts w:ascii="TimesNewRoman" w:hAnsi="TimesNewRoman" w:hint="eastAsia"/>
          <w:sz w:val="20"/>
        </w:rPr>
        <w:br/>
      </w:r>
      <w:r w:rsidRPr="00394A9B">
        <w:rPr>
          <w:rFonts w:ascii="TimesNewRoman" w:hAnsi="TimesNewRoman"/>
          <w:sz w:val="20"/>
        </w:rPr>
        <w:t>and the corresponding PPDU format and value of CH_OFFSET (if applicable). Other combinations are</w:t>
      </w:r>
      <w:r w:rsidRPr="00394A9B">
        <w:rPr>
          <w:rFonts w:ascii="TimesNewRoman" w:hAnsi="TimesNewRoman" w:hint="eastAsia"/>
          <w:sz w:val="20"/>
        </w:rPr>
        <w:br/>
      </w:r>
      <w:r w:rsidRPr="00394A9B">
        <w:rPr>
          <w:rFonts w:ascii="TimesNewRoman" w:hAnsi="TimesNewRoman"/>
          <w:sz w:val="20"/>
        </w:rPr>
        <w:t>reserved.</w:t>
      </w:r>
    </w:p>
    <w:p w14:paraId="6433DCFD" w14:textId="2556E3EC" w:rsidR="00826A9A" w:rsidRPr="00826A9A" w:rsidRDefault="00826A9A" w:rsidP="00826A9A">
      <w:pPr>
        <w:spacing w:before="120" w:after="120" w:line="259" w:lineRule="auto"/>
        <w:jc w:val="center"/>
        <w:rPr>
          <w:b/>
          <w:sz w:val="22"/>
          <w:szCs w:val="22"/>
        </w:rPr>
      </w:pPr>
      <w:r w:rsidRPr="00826A9A">
        <w:rPr>
          <w:b/>
          <w:sz w:val="22"/>
          <w:szCs w:val="22"/>
        </w:rPr>
        <w:t>Table 28-2 Interpretation of FORMAT, NON_HT Modulation and CH_BANDWIDTH parameters</w:t>
      </w:r>
    </w:p>
    <w:tbl>
      <w:tblPr>
        <w:tblW w:w="1016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5"/>
        <w:gridCol w:w="1440"/>
        <w:gridCol w:w="1440"/>
        <w:gridCol w:w="1440"/>
        <w:gridCol w:w="4860"/>
      </w:tblGrid>
      <w:tr w:rsidR="00826A9A" w:rsidRPr="00826A9A" w14:paraId="63B83F73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337467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FORMAT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55C2D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>NON_HT_</w:t>
            </w:r>
            <w:r w:rsidRPr="00826A9A">
              <w:rPr>
                <w:rFonts w:ascii="TimesNewRoman" w:eastAsia="TimesNewRoman" w:hint="eastAsia"/>
                <w:b/>
                <w:bCs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MODULATION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ADEC22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CH_BANDWIDTH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8C0A1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CH_OFFSET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27FA8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>PPDU format</w:t>
            </w:r>
          </w:p>
        </w:tc>
      </w:tr>
      <w:tr w:rsidR="00663CEE" w:rsidRPr="00826A9A" w14:paraId="05DD2236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BD1A84" w14:textId="731BC1C0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AEE94F" w14:textId="0C1CCE1C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94DBF" w14:textId="1174D709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2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86E41" w14:textId="58A1AC44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5A9399" w14:textId="0B780F70" w:rsidR="00663CEE" w:rsidRPr="00826A9A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 2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2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imary 20 MHz channel.</w:t>
            </w:r>
          </w:p>
        </w:tc>
      </w:tr>
      <w:tr w:rsidR="00663CEE" w:rsidRPr="00826A9A" w14:paraId="1E05261E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9F79E" w14:textId="0AE4E0B5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D35CD" w14:textId="481BB115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5C54C" w14:textId="4A6A4112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4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EEDEB" w14:textId="4D5A9BBF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A2D36" w14:textId="17F4E0A1" w:rsidR="00663CEE" w:rsidRPr="00826A9A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bandwidth is wider than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primary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 channel.</w:t>
            </w:r>
          </w:p>
        </w:tc>
      </w:tr>
      <w:tr w:rsidR="00663CEE" w:rsidRPr="00826A9A" w14:paraId="59B3A662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F52C3" w14:textId="098D4045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26C84D" w14:textId="69655336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EF410" w14:textId="694F3058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5C53C" w14:textId="2815CF92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AC43D9" w14:textId="285A4905" w:rsidR="00663CEE" w:rsidRPr="00826A9A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bandwidth is wider than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primary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 channel.</w:t>
            </w:r>
          </w:p>
        </w:tc>
      </w:tr>
      <w:tr w:rsidR="00663CEE" w:rsidRPr="00826A9A" w14:paraId="6A9D4C8F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E6688" w14:textId="0AE7599B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05C34" w14:textId="6F361DA0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E06D8" w14:textId="1DFE93E3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16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938AC" w14:textId="67C8DE11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02521" w14:textId="2F20A7F8" w:rsidR="00663CEE" w:rsidRPr="00826A9A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 160 MHz bandwid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663CEE" w:rsidRPr="00826A9A" w14:paraId="31144EB2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C3D962" w14:textId="68654E2C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7770A7" w14:textId="0A1B6942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29674B" w14:textId="4A7C1EDE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+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CA406" w14:textId="1FFC1DB3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D7D15" w14:textId="7A14CFE2" w:rsidR="00663CEE" w:rsidRPr="00826A9A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0+80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MHz bandwid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826A9A" w:rsidRPr="00826A9A" w14:paraId="3C257831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707E7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VHT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A6FCB0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8C8A0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CBW20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5700D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878F6" w14:textId="6C1245BB" w:rsidR="00826A9A" w:rsidRPr="00826A9A" w:rsidRDefault="00826A9A" w:rsidP="004F0904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VHT PPDU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 VHT) of 20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20 MHz,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imary 20 MHz channel.</w:t>
            </w:r>
          </w:p>
        </w:tc>
      </w:tr>
      <w:tr w:rsidR="00826A9A" w:rsidRPr="00826A9A" w14:paraId="4C7EEEB9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0CF57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VHT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EE06B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146254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CBW40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D1B36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D9D9A1" w14:textId="3F4793DB" w:rsidR="00826A9A" w:rsidRPr="00826A9A" w:rsidRDefault="00826A9A" w:rsidP="004F0904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VHT PPDU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 VHT) of 40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40 MHz,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imary 40 MHz channel.</w:t>
            </w:r>
          </w:p>
        </w:tc>
      </w:tr>
      <w:tr w:rsidR="00826A9A" w:rsidRPr="00826A9A" w14:paraId="57108E0E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90526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 or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GF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6769C1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100FA" w14:textId="1FEC3998" w:rsidR="00826A9A" w:rsidRPr="00826A9A" w:rsidRDefault="00826A9A" w:rsidP="0004398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CBW20 and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_WIDTH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in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HYCONFIG_VECTOR &gt; 20 MHz and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  <m:t>S20,idx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16"/>
                    <w:szCs w:val="24"/>
                    <w:lang w:val="en-US" w:eastAsia="zh-CN"/>
                  </w:rPr>
                  <m:t>&lt;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  <m:t>P20,idx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F7E4A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CH_OFF_20U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BCC64F" w14:textId="5FEE4E49" w:rsidR="00826A9A" w:rsidRPr="00826A9A" w:rsidRDefault="00826A9A" w:rsidP="004F0904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n HT-mixed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(when FORMAT is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) or HT-greenfield PPDU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 HT_GF) of 20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The transmission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shall use the primary 20 MHz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.</w:t>
            </w:r>
          </w:p>
        </w:tc>
      </w:tr>
      <w:tr w:rsidR="00826A9A" w:rsidRPr="00826A9A" w14:paraId="3D1F81BE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268242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 or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GF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FE948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537B0" w14:textId="5187498B" w:rsidR="00826A9A" w:rsidRPr="00826A9A" w:rsidRDefault="00826A9A" w:rsidP="0004398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CBW20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and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_WIDTH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in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HYCONFIG_VECTOR &gt; 20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lastRenderedPageBreak/>
              <w:t>MHz and</w:t>
            </w:r>
            <m:oMath>
              <m:r>
                <m:rPr>
                  <m:sty m:val="p"/>
                </m:rPr>
                <w:rPr>
                  <w:rFonts w:ascii="Cambria Math" w:eastAsia="Times New Roman" w:hAnsi="Cambria Math"/>
                  <w:sz w:val="16"/>
                  <w:szCs w:val="24"/>
                  <w:lang w:val="en-US" w:eastAsia="zh-CN"/>
                </w:rPr>
                <w:br/>
              </m:r>
              <m:sSub>
                <m:sSubPr>
                  <m:ctrlP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  <m:t>S20,idx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/>
                  <w:sz w:val="16"/>
                  <w:szCs w:val="24"/>
                  <w:lang w:val="en-US" w:eastAsia="zh-CN"/>
                </w:rPr>
                <m:t>&gt;</m:t>
              </m:r>
              <m:sSub>
                <m:sSubPr>
                  <m:ctrlP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  <m:t>P20,idx</m:t>
                  </m:r>
                </m:sub>
              </m:sSub>
            </m:oMath>
            <w:r w:rsidRPr="00826A9A">
              <w:rPr>
                <w:rFonts w:ascii="Symbol" w:eastAsia="Times New Roman" w:hAnsi="Symbol"/>
                <w:color w:val="000000"/>
                <w:sz w:val="14"/>
                <w:szCs w:val="14"/>
                <w:lang w:val="en-US" w:eastAsia="zh-CN"/>
              </w:rPr>
              <w:t>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B62E2F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lastRenderedPageBreak/>
              <w:t xml:space="preserve">CH_OFF_20L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169359" w14:textId="132806FD" w:rsidR="00826A9A" w:rsidRPr="00826A9A" w:rsidRDefault="00826A9A" w:rsidP="0004398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n HT-mixed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(when FORMAT is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) or HT-greenfield PPDU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GF) of 20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The transmission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shall use the primary 20 MHz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.</w:t>
            </w:r>
          </w:p>
        </w:tc>
      </w:tr>
      <w:tr w:rsidR="00826A9A" w:rsidRPr="00826A9A" w14:paraId="6AB62FA5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129A4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 or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GF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76DB2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7F58B" w14:textId="564FE168" w:rsidR="00826A9A" w:rsidRPr="00826A9A" w:rsidRDefault="00826A9A" w:rsidP="0004398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CBW20 and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_WIDTH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in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HYCONFIG_VECTOR = 20 MHz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C3B1F4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_O</w:t>
            </w:r>
            <w:bookmarkStart w:id="0" w:name="_GoBack"/>
            <w:bookmarkEnd w:id="0"/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FF_20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EE364" w14:textId="42105A54" w:rsidR="00826A9A" w:rsidRPr="00826A9A" w:rsidRDefault="00826A9A" w:rsidP="0004398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n HT-mixed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(when FORMAT is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) or HT-greenfield PPDU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 HT_GF) of 20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</w:t>
            </w:r>
          </w:p>
        </w:tc>
      </w:tr>
      <w:tr w:rsidR="006B786B" w:rsidRPr="00826A9A" w14:paraId="409D182C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6A0AE" w14:textId="17E595B1" w:rsidR="006B786B" w:rsidRPr="00826A9A" w:rsidRDefault="00534DF1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 or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GF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EF751" w14:textId="3072E06E" w:rsidR="006B786B" w:rsidRPr="00826A9A" w:rsidRDefault="00534DF1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2E2E5" w14:textId="326427A9" w:rsidR="006B786B" w:rsidRPr="00826A9A" w:rsidRDefault="00534DF1" w:rsidP="00534DF1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CBW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770CA" w14:textId="620583FF" w:rsidR="006B786B" w:rsidRPr="00826A9A" w:rsidRDefault="00534DF1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_OFF_4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FECA20" w14:textId="5A0C2D2B" w:rsidR="006B786B" w:rsidRPr="00826A9A" w:rsidRDefault="00534DF1" w:rsidP="00873449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n HT-mixed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(when FORMAT i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) or HT-greenfield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 HT_GF) of 4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4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 w:rsid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imary 40 MHz channel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6B786B" w:rsidRPr="00826A9A" w14:paraId="78128F39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63F33" w14:textId="07B04506" w:rsidR="006B786B" w:rsidRPr="00826A9A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V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37539" w14:textId="1054BA3E" w:rsidR="006B786B" w:rsidRPr="00826A9A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04E28C" w14:textId="1D79A5CE" w:rsidR="006B786B" w:rsidRPr="00826A9A" w:rsidRDefault="00873449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402B4" w14:textId="260C289B" w:rsidR="006B786B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98982C" w14:textId="312EB981" w:rsidR="006B786B" w:rsidRPr="00826A9A" w:rsidRDefault="00873449" w:rsidP="00873449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VHT PPDU of 80 MHz bandwidth. If the BSS bandwidth is 160 MHz or 80+80 MHz, then the transmission shall use the primary 80 MHz channel.</w:t>
            </w:r>
          </w:p>
        </w:tc>
      </w:tr>
      <w:tr w:rsidR="00873449" w:rsidRPr="00826A9A" w14:paraId="191D1A1F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E2FF9" w14:textId="0C7FD322" w:rsidR="00873449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V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33713" w14:textId="1ED377DA" w:rsidR="00873449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04C904" w14:textId="31A99806" w:rsidR="00873449" w:rsidRDefault="00873449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16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0749F" w14:textId="3B7E8E36" w:rsidR="00873449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6CD42" w14:textId="6EC06497" w:rsidR="00873449" w:rsidRPr="00873449" w:rsidRDefault="00873449" w:rsidP="00873449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VHT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 160 MHz bandwid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873449" w:rsidRPr="00826A9A" w14:paraId="3BD760FC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A190F" w14:textId="2AF8C059" w:rsidR="00873449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V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402B37" w14:textId="23F7D86C" w:rsidR="00873449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6C3DB" w14:textId="2E384552" w:rsidR="00873449" w:rsidRDefault="00873449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+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549175" w14:textId="01228789" w:rsidR="00873449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D1ABC" w14:textId="2B7DD02E" w:rsidR="00873449" w:rsidRPr="00873449" w:rsidRDefault="00873449" w:rsidP="00873449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VHT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80+80 MHz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andwidth.</w:t>
            </w:r>
          </w:p>
        </w:tc>
      </w:tr>
      <w:tr w:rsidR="00873449" w:rsidRPr="00826A9A" w14:paraId="0EF0123F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9D43EF" w14:textId="58C571B9" w:rsidR="00873449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441C0A" w14:textId="0EF3E28B" w:rsidR="00873449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DM</w:t>
            </w:r>
            <w:r w:rsidR="00B6464D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/ERP-DSSS/ERP-CCK/ERP-OFD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47AE7" w14:textId="764C14D0" w:rsidR="00873449" w:rsidRDefault="000A2117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2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1BF6DE" w14:textId="24B6450C" w:rsidR="00873449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DA5B5E" w14:textId="02F16DD1" w:rsidR="00873449" w:rsidRPr="00873449" w:rsidRDefault="000A2117" w:rsidP="00B6464D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NON_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using the primary 20 MHz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.</w:t>
            </w:r>
          </w:p>
        </w:tc>
      </w:tr>
      <w:tr w:rsidR="000A2117" w:rsidRPr="00826A9A" w14:paraId="29CD3B29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A6411A" w14:textId="2E94B656" w:rsidR="000A2117" w:rsidRPr="000A2117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C68E0" w14:textId="42013746" w:rsidR="000A2117" w:rsidRDefault="000A2117" w:rsidP="000A2117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_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D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F01876" w14:textId="43B248A4" w:rsidR="000A2117" w:rsidRDefault="000A2117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4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764D2" w14:textId="7F83B2A0" w:rsidR="000A2117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D6EF9" w14:textId="222FC7D5" w:rsidR="009A7C82" w:rsidRPr="00873449" w:rsidRDefault="009A7C82" w:rsidP="009A7C82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NON_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wi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MODULATION set t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_OFDM using tw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adjacent 20 MHz channels a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defined in 2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3.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13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(Non-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duplicate transmission)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4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primary 40 MHz channel. </w:t>
            </w:r>
          </w:p>
          <w:p w14:paraId="5713B32A" w14:textId="71E4DAE4" w:rsidR="000A2117" w:rsidRPr="00873449" w:rsidRDefault="000A2117" w:rsidP="009A7C82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</w:p>
        </w:tc>
      </w:tr>
      <w:tr w:rsidR="000A2117" w:rsidRPr="00826A9A" w14:paraId="7E4BE6EF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885BB" w14:textId="1A23D829" w:rsidR="000A2117" w:rsidRPr="000A2117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2F4801" w14:textId="610B0C03" w:rsidR="000A2117" w:rsidRDefault="009A7C82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_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D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A0596" w14:textId="53EFB54C" w:rsidR="000A2117" w:rsidRDefault="009A7C82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52050" w14:textId="7A68A496" w:rsidR="000A2117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55111D" w14:textId="345BFF45" w:rsidR="00057A0F" w:rsidRPr="00057A0F" w:rsidRDefault="00057A0F" w:rsidP="00057A0F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NON_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wi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MODULATION set t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_OFDM using four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adjacent 20 MHz channels a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defined in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2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3.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13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Non-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duplicate transmission). If the BSS</w:t>
            </w:r>
          </w:p>
          <w:p w14:paraId="06156838" w14:textId="42625738" w:rsidR="000A2117" w:rsidRPr="00873449" w:rsidRDefault="00057A0F" w:rsidP="00057A0F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SS bandwidth is 160 MHz or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0+80 MHz, then the transmission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shall use the primary 80 MHz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.</w:t>
            </w:r>
          </w:p>
        </w:tc>
      </w:tr>
      <w:tr w:rsidR="000A2117" w:rsidRPr="00826A9A" w14:paraId="0A2A5C52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84A9CB" w14:textId="6C286B58" w:rsidR="000A2117" w:rsidRPr="000A2117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2C63C" w14:textId="7FD8ADCC" w:rsidR="000A2117" w:rsidRDefault="009A7C82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_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D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BBE72" w14:textId="2E0B13E1" w:rsidR="000A2117" w:rsidRDefault="009A7C82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16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5DC4D" w14:textId="1B7F0BDA" w:rsidR="000A2117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515B59" w14:textId="1E1826BA" w:rsidR="000A2117" w:rsidRPr="00873449" w:rsidRDefault="00057A0F" w:rsidP="00057A0F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NON_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wi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MODULATION set t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_OFDM using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eight adjacent 20 MHz channels a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defined in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2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3.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13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Non-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duplicate transmission).</w:t>
            </w:r>
          </w:p>
        </w:tc>
      </w:tr>
      <w:tr w:rsidR="000A2117" w:rsidRPr="00826A9A" w14:paraId="35998140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AF7DE" w14:textId="5D00404D" w:rsidR="000A2117" w:rsidRPr="000A2117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3C855" w14:textId="36905BBA" w:rsidR="000A2117" w:rsidRDefault="009A7C82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_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D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91FB3" w14:textId="1F38A5EA" w:rsidR="000A2117" w:rsidRDefault="009A7C82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+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11E00E" w14:textId="73F65953" w:rsidR="000A2117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D649B" w14:textId="75FF0E91" w:rsidR="000A2117" w:rsidRPr="00873449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NON_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wi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MODULATION set t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ON_HT_DUP_OFDM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lastRenderedPageBreak/>
              <w:t>using tw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adjacent frequency segments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with each frequency segmen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onsisting of four adjacent 20 MHz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channels as defined in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2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3.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13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Non-HT duplicate transmission).</w:t>
            </w:r>
          </w:p>
        </w:tc>
      </w:tr>
    </w:tbl>
    <w:p w14:paraId="6C7F03A4" w14:textId="6A4EAF3F" w:rsidR="00394A9B" w:rsidRPr="00826A9A" w:rsidRDefault="00826A9A" w:rsidP="0064796D">
      <w:pPr>
        <w:spacing w:before="120" w:after="120" w:line="259" w:lineRule="auto"/>
        <w:jc w:val="both"/>
        <w:rPr>
          <w:rFonts w:ascii="TimesNewRoman" w:hAnsi="TimesNewRoman"/>
          <w:sz w:val="20"/>
          <w:lang w:val="en-US"/>
        </w:rPr>
      </w:pPr>
      <w:r w:rsidRPr="00826A9A">
        <w:rPr>
          <w:rFonts w:eastAsia="Times New Roman"/>
          <w:sz w:val="24"/>
          <w:szCs w:val="24"/>
          <w:lang w:val="en-US" w:eastAsia="zh-CN"/>
        </w:rPr>
        <w:lastRenderedPageBreak/>
        <w:br/>
      </w:r>
    </w:p>
    <w:p w14:paraId="7349B6E9" w14:textId="1C85C27F" w:rsidR="00425E31" w:rsidRPr="002D4D06" w:rsidRDefault="00EF3942" w:rsidP="0013228B">
      <w:pPr>
        <w:spacing w:before="120" w:after="120"/>
        <w:rPr>
          <w:b/>
          <w:sz w:val="22"/>
          <w:szCs w:val="22"/>
        </w:rPr>
      </w:pPr>
      <w:r w:rsidRPr="002D4D06">
        <w:rPr>
          <w:b/>
          <w:sz w:val="22"/>
          <w:szCs w:val="22"/>
        </w:rPr>
        <w:t>2</w:t>
      </w:r>
      <w:r w:rsidR="002D4D06">
        <w:rPr>
          <w:b/>
          <w:sz w:val="22"/>
          <w:szCs w:val="22"/>
        </w:rPr>
        <w:t>8</w:t>
      </w:r>
      <w:r w:rsidRPr="002D4D06">
        <w:rPr>
          <w:b/>
          <w:sz w:val="22"/>
          <w:szCs w:val="22"/>
        </w:rPr>
        <w:t>.2.</w:t>
      </w:r>
      <w:r w:rsidR="00D141D5" w:rsidRPr="002D4D06">
        <w:rPr>
          <w:b/>
          <w:sz w:val="22"/>
          <w:szCs w:val="22"/>
        </w:rPr>
        <w:t>5</w:t>
      </w:r>
      <w:r w:rsidRPr="002D4D06">
        <w:rPr>
          <w:b/>
          <w:sz w:val="22"/>
          <w:szCs w:val="22"/>
        </w:rPr>
        <w:t xml:space="preserve"> Support for NON-HT, HT and VHT formats</w:t>
      </w:r>
    </w:p>
    <w:p w14:paraId="3D708120" w14:textId="0F089592" w:rsidR="00EF3942" w:rsidRPr="002D4D06" w:rsidRDefault="00EF3942" w:rsidP="0013228B">
      <w:pPr>
        <w:spacing w:before="120" w:after="120"/>
        <w:rPr>
          <w:b/>
          <w:sz w:val="22"/>
          <w:szCs w:val="22"/>
        </w:rPr>
      </w:pPr>
      <w:r w:rsidRPr="002D4D06">
        <w:rPr>
          <w:b/>
          <w:sz w:val="22"/>
          <w:szCs w:val="22"/>
        </w:rPr>
        <w:t>2</w:t>
      </w:r>
      <w:r w:rsidR="002D4D06">
        <w:rPr>
          <w:b/>
          <w:sz w:val="22"/>
          <w:szCs w:val="22"/>
        </w:rPr>
        <w:t>8</w:t>
      </w:r>
      <w:r w:rsidRPr="002D4D06">
        <w:rPr>
          <w:b/>
          <w:sz w:val="22"/>
          <w:szCs w:val="22"/>
        </w:rPr>
        <w:t>.2.</w:t>
      </w:r>
      <w:r w:rsidR="00D141D5" w:rsidRPr="002D4D06">
        <w:rPr>
          <w:b/>
          <w:sz w:val="22"/>
          <w:szCs w:val="22"/>
        </w:rPr>
        <w:t>5</w:t>
      </w:r>
      <w:r w:rsidRPr="002D4D06">
        <w:rPr>
          <w:b/>
          <w:sz w:val="22"/>
          <w:szCs w:val="22"/>
        </w:rPr>
        <w:t>.1 General</w:t>
      </w:r>
    </w:p>
    <w:p w14:paraId="2016767A" w14:textId="6D07C3CA" w:rsidR="00EF3942" w:rsidRPr="002D4D06" w:rsidRDefault="00EF3942" w:rsidP="002D4D06">
      <w:pPr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A </w:t>
      </w:r>
      <w:r w:rsidR="00AE2FA3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STA logically contains </w:t>
      </w:r>
      <w:r w:rsidR="00C16646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C16646" w:rsidRPr="00C16646">
        <w:rPr>
          <w:rFonts w:ascii="TimesNewRoman" w:eastAsia="TimesNewRoman" w:hint="eastAsia"/>
          <w:color w:val="000000"/>
          <w:sz w:val="20"/>
        </w:rPr>
        <w:br/>
      </w:r>
      <w:r w:rsidR="00C16646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C16646" w:rsidRPr="00C16646">
        <w:t xml:space="preserve"> </w:t>
      </w:r>
      <w:r w:rsidR="00C16646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C16646">
        <w:t xml:space="preserve">, </w:t>
      </w:r>
      <w:r w:rsidRPr="002D4D06">
        <w:rPr>
          <w:rFonts w:ascii="TimesNewRoman" w:hAnsi="TimesNewRoman"/>
          <w:sz w:val="20"/>
        </w:rPr>
        <w:t xml:space="preserve">Clause 17 (Orthogonal frequency division multiplexing (OFDM) PHY specification), </w:t>
      </w:r>
      <w:r w:rsidR="00C16646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C16646">
        <w:t xml:space="preserve">, </w:t>
      </w:r>
      <w:r w:rsidRPr="002D4D06">
        <w:rPr>
          <w:rFonts w:ascii="TimesNewRoman" w:hAnsi="TimesNewRoman"/>
          <w:sz w:val="20"/>
        </w:rPr>
        <w:t xml:space="preserve">Clause 19 (High Throughput (HT) PHY specification), Clause 21 (Very High Throughput (VHT) PHY specification) </w:t>
      </w:r>
      <w:r w:rsidR="00AE2FA3" w:rsidRPr="002D4D06">
        <w:rPr>
          <w:rFonts w:ascii="TimesNewRoman" w:hAnsi="TimesNewRoman"/>
          <w:sz w:val="20"/>
        </w:rPr>
        <w:t xml:space="preserve">and Clause </w:t>
      </w:r>
      <w:r w:rsidR="002D4D06">
        <w:rPr>
          <w:rFonts w:ascii="TimesNewRoman" w:hAnsi="TimesNewRoman"/>
          <w:sz w:val="20"/>
        </w:rPr>
        <w:t>28</w:t>
      </w:r>
      <w:r w:rsidR="00AE2FA3" w:rsidRPr="002D4D06">
        <w:rPr>
          <w:rFonts w:ascii="TimesNewRoman" w:hAnsi="TimesNewRoman"/>
          <w:sz w:val="20"/>
        </w:rPr>
        <w:t xml:space="preserve"> (High Efficiency (HE) PHY specification) </w:t>
      </w:r>
      <w:proofErr w:type="spellStart"/>
      <w:r w:rsidRPr="002D4D06">
        <w:rPr>
          <w:rFonts w:ascii="TimesNewRoman" w:hAnsi="TimesNewRoman"/>
          <w:sz w:val="20"/>
        </w:rPr>
        <w:t>PHYs.</w:t>
      </w:r>
      <w:proofErr w:type="spellEnd"/>
      <w:r w:rsidRPr="002D4D06">
        <w:rPr>
          <w:rFonts w:ascii="TimesNewRoman" w:hAnsi="TimesNewRoman"/>
          <w:sz w:val="20"/>
        </w:rPr>
        <w:t xml:space="preserve"> The MAC </w:t>
      </w:r>
      <w:r w:rsidR="00821627">
        <w:rPr>
          <w:rFonts w:ascii="TimesNewRoman" w:hAnsi="TimesNewRoman"/>
          <w:sz w:val="20"/>
        </w:rPr>
        <w:t>interacts</w:t>
      </w:r>
      <w:r w:rsidRPr="002D4D06">
        <w:rPr>
          <w:rFonts w:ascii="TimesNewRoman" w:hAnsi="TimesNewRoman"/>
          <w:sz w:val="20"/>
        </w:rPr>
        <w:t xml:space="preserve"> </w:t>
      </w:r>
      <w:r w:rsidR="00ED3F33">
        <w:rPr>
          <w:rFonts w:ascii="TimesNewRoman" w:hAnsi="TimesNewRoman"/>
          <w:sz w:val="20"/>
        </w:rPr>
        <w:t>with</w:t>
      </w:r>
      <w:r w:rsidRPr="002D4D06">
        <w:rPr>
          <w:rFonts w:ascii="TimesNewRoman" w:hAnsi="TimesNewRoman"/>
          <w:sz w:val="20"/>
        </w:rPr>
        <w:t xml:space="preserve"> the PHYs via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</w:t>
      </w:r>
      <w:r w:rsidR="00546DC6" w:rsidRPr="002D4D06">
        <w:rPr>
          <w:rFonts w:ascii="TimesNewRoman" w:hAnsi="TimesNewRoman"/>
          <w:sz w:val="20"/>
        </w:rPr>
        <w:t>High Efficiency (HE) PHY specification</w:t>
      </w:r>
      <w:r w:rsidRPr="002D4D06">
        <w:rPr>
          <w:rFonts w:ascii="TimesNewRoman" w:hAnsi="TimesNewRoman"/>
          <w:sz w:val="20"/>
        </w:rPr>
        <w:t xml:space="preserve">) PHY service interface, which in turn interacts with the </w:t>
      </w:r>
      <w:r w:rsidR="007024BA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7024BA" w:rsidRPr="00C16646">
        <w:rPr>
          <w:rFonts w:ascii="TimesNewRoman" w:eastAsia="TimesNewRoman" w:hint="eastAsia"/>
          <w:color w:val="000000"/>
          <w:sz w:val="20"/>
        </w:rPr>
        <w:br/>
      </w:r>
      <w:r w:rsidR="007024BA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7024BA" w:rsidRPr="00C16646">
        <w:t xml:space="preserve"> </w:t>
      </w:r>
      <w:r w:rsidR="007024BA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7024BA">
        <w:rPr>
          <w:rFonts w:ascii="TimesNewRoman" w:eastAsia="TimesNewRoman"/>
          <w:color w:val="000000"/>
          <w:sz w:val="20"/>
        </w:rPr>
        <w:t xml:space="preserve">, </w:t>
      </w:r>
      <w:r w:rsidRPr="002D4D06">
        <w:rPr>
          <w:rFonts w:ascii="TimesNewRoman" w:hAnsi="TimesNewRoman"/>
          <w:sz w:val="20"/>
        </w:rPr>
        <w:t>Clause 17 (Orthogonal frequency division multipl</w:t>
      </w:r>
      <w:r w:rsidR="00546DC6" w:rsidRPr="002D4D06">
        <w:rPr>
          <w:rFonts w:ascii="TimesNewRoman" w:hAnsi="TimesNewRoman"/>
          <w:sz w:val="20"/>
        </w:rPr>
        <w:t xml:space="preserve">exing (OFDM) PHY specification), </w:t>
      </w:r>
      <w:r w:rsidR="007024BA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7024BA">
        <w:t xml:space="preserve">, </w:t>
      </w:r>
      <w:r w:rsidRPr="002D4D06">
        <w:rPr>
          <w:rFonts w:ascii="TimesNewRoman" w:hAnsi="TimesNewRoman"/>
          <w:sz w:val="20"/>
        </w:rPr>
        <w:t xml:space="preserve">Clause 19 (High Throughput (HT) PHY specification) PHY service interfaces </w:t>
      </w:r>
      <w:r w:rsidR="00546DC6" w:rsidRPr="002D4D06">
        <w:rPr>
          <w:rFonts w:ascii="TimesNewRoman" w:hAnsi="TimesNewRoman"/>
          <w:sz w:val="20"/>
        </w:rPr>
        <w:t xml:space="preserve">and Clause 21 (Very High Throughput (VHT) PHY specification) </w:t>
      </w:r>
      <w:r w:rsidRPr="002D4D06">
        <w:rPr>
          <w:rFonts w:ascii="TimesNewRoman" w:hAnsi="TimesNewRoman"/>
          <w:sz w:val="20"/>
        </w:rPr>
        <w:t xml:space="preserve">as shown in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PHY interaction on transmit for various PPDU formats),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2 (PHY interaction on receive for various PPDU formats), and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3 (PHY-CONFIG and CCA interaction with </w:t>
      </w:r>
      <w:r w:rsidR="00B15CFA" w:rsidRPr="002D4D06">
        <w:rPr>
          <w:rFonts w:ascii="TimesNewRoman" w:hAnsi="TimesNewRoman"/>
          <w:sz w:val="20"/>
        </w:rPr>
        <w:t>various PPDU formats</w:t>
      </w:r>
      <w:r w:rsidR="00B15CFA">
        <w:rPr>
          <w:rFonts w:ascii="TimesNewRoman" w:hAnsi="TimesNewRoman"/>
          <w:sz w:val="20"/>
        </w:rPr>
        <w:t>)</w:t>
      </w:r>
      <w:r w:rsidRPr="002D4D06">
        <w:rPr>
          <w:rFonts w:ascii="TimesNewRoman" w:hAnsi="TimesNewRoman"/>
          <w:sz w:val="20"/>
        </w:rPr>
        <w:t>.</w:t>
      </w:r>
    </w:p>
    <w:p w14:paraId="2291562B" w14:textId="77777777" w:rsidR="0069100E" w:rsidRPr="002D4D06" w:rsidRDefault="0069100E" w:rsidP="00546DC6">
      <w:pPr>
        <w:jc w:val="both"/>
        <w:rPr>
          <w:rFonts w:ascii="TimesNewRoman" w:hAnsi="TimesNewRoman"/>
          <w:sz w:val="20"/>
        </w:rPr>
      </w:pPr>
    </w:p>
    <w:p w14:paraId="3CA3874A" w14:textId="599489CB" w:rsidR="0069100E" w:rsidRPr="002D4D06" w:rsidRDefault="00196829" w:rsidP="00546DC6">
      <w:pPr>
        <w:jc w:val="both"/>
      </w:pPr>
      <w:r w:rsidRPr="002D4D06">
        <w:object w:dxaOrig="29100" w:dyaOrig="15181" w14:anchorId="6AFF4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256.6pt" o:ole="">
            <v:imagedata r:id="rId8" o:title=""/>
          </v:shape>
          <o:OLEObject Type="Embed" ProgID="Visio.Drawing.15" ShapeID="_x0000_i1025" DrawAspect="Content" ObjectID="_1554994852" r:id="rId9"/>
        </w:object>
      </w:r>
    </w:p>
    <w:p w14:paraId="2D9FB20D" w14:textId="3B204F0F" w:rsidR="0069100E" w:rsidRPr="002D4D06" w:rsidRDefault="0069100E" w:rsidP="0069100E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1 PHY interaction on transmit for various PPDU formats.</w:t>
      </w:r>
    </w:p>
    <w:p w14:paraId="33ADF676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33D4CDD5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6525F2D1" w14:textId="7F951C7A" w:rsidR="0096254E" w:rsidRPr="002D4D06" w:rsidRDefault="00350EF5" w:rsidP="0069100E">
      <w:pPr>
        <w:jc w:val="center"/>
        <w:rPr>
          <w:rFonts w:ascii="TimesNewRoman" w:hAnsi="TimesNewRoman"/>
          <w:sz w:val="20"/>
        </w:rPr>
      </w:pPr>
      <w:r w:rsidRPr="002D4D06">
        <w:object w:dxaOrig="16452" w:dyaOrig="6570" w14:anchorId="6E3B9F88">
          <v:shape id="_x0000_i1026" type="#_x0000_t75" style="width:492.9pt;height:197.55pt" o:ole="">
            <v:imagedata r:id="rId10" o:title=""/>
          </v:shape>
          <o:OLEObject Type="Embed" ProgID="Visio.Drawing.15" ShapeID="_x0000_i1026" DrawAspect="Content" ObjectID="_1554994853" r:id="rId11"/>
        </w:object>
      </w:r>
    </w:p>
    <w:p w14:paraId="7BE130D0" w14:textId="6185C16C" w:rsidR="0096254E" w:rsidRPr="002D4D06" w:rsidRDefault="0096254E" w:rsidP="0069100E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2 PHY interaction on receive for various PPDU formats.</w:t>
      </w:r>
    </w:p>
    <w:p w14:paraId="1F33510E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0EB9463A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74C7E520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341C97DA" w14:textId="77777777" w:rsidR="00C078F6" w:rsidRPr="002D4D06" w:rsidRDefault="00C078F6" w:rsidP="0069100E">
      <w:pPr>
        <w:jc w:val="center"/>
        <w:rPr>
          <w:rFonts w:ascii="TimesNewRoman" w:hAnsi="TimesNewRoman"/>
          <w:sz w:val="20"/>
        </w:rPr>
      </w:pPr>
    </w:p>
    <w:p w14:paraId="2D586833" w14:textId="0A27E0A9" w:rsidR="0095363A" w:rsidRPr="002D4D06" w:rsidRDefault="008F02A4" w:rsidP="0069100E">
      <w:pPr>
        <w:jc w:val="center"/>
        <w:rPr>
          <w:rFonts w:ascii="TimesNewRoman" w:hAnsi="TimesNewRoman"/>
          <w:sz w:val="20"/>
        </w:rPr>
      </w:pPr>
      <w:r w:rsidRPr="002D4D06">
        <w:object w:dxaOrig="30985" w:dyaOrig="6841" w14:anchorId="0EF464BC">
          <v:shape id="_x0000_i1027" type="#_x0000_t75" style="width:492.45pt;height:108.9pt" o:ole="">
            <v:imagedata r:id="rId12" o:title=""/>
          </v:shape>
          <o:OLEObject Type="Embed" ProgID="Visio.Drawing.15" ShapeID="_x0000_i1027" DrawAspect="Content" ObjectID="_1554994854" r:id="rId13"/>
        </w:object>
      </w:r>
    </w:p>
    <w:p w14:paraId="33A23D14" w14:textId="528CB6BA" w:rsidR="0095363A" w:rsidRPr="002D4D06" w:rsidRDefault="0095363A" w:rsidP="00B15CFA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3 </w:t>
      </w:r>
      <w:r w:rsidR="00B15CFA" w:rsidRPr="002D4D06">
        <w:rPr>
          <w:rFonts w:ascii="TimesNewRoman" w:hAnsi="TimesNewRoman"/>
          <w:sz w:val="20"/>
        </w:rPr>
        <w:t>PHY-CONFIG and CCA interaction with various PPDU formats</w:t>
      </w:r>
      <w:r w:rsidRPr="002D4D06">
        <w:rPr>
          <w:rFonts w:ascii="TimesNewRoman" w:hAnsi="TimesNewRoman"/>
          <w:sz w:val="20"/>
        </w:rPr>
        <w:t>.</w:t>
      </w:r>
    </w:p>
    <w:p w14:paraId="2A802CF6" w14:textId="77777777" w:rsidR="003425BB" w:rsidRPr="002D4D06" w:rsidRDefault="003425BB" w:rsidP="0069100E">
      <w:pPr>
        <w:jc w:val="center"/>
        <w:rPr>
          <w:rStyle w:val="fontstyle01"/>
          <w:color w:val="auto"/>
        </w:rPr>
      </w:pPr>
    </w:p>
    <w:p w14:paraId="537CA500" w14:textId="77777777" w:rsidR="00EF3942" w:rsidRPr="002D4D06" w:rsidRDefault="00EF3942" w:rsidP="00D7242A">
      <w:pPr>
        <w:rPr>
          <w:rStyle w:val="fontstyle01"/>
          <w:color w:val="auto"/>
        </w:rPr>
      </w:pPr>
    </w:p>
    <w:p w14:paraId="6FD2CF68" w14:textId="56D3EC5F" w:rsidR="00EF3942" w:rsidRPr="002D4D06" w:rsidRDefault="002D4D06" w:rsidP="002C1C39">
      <w:pPr>
        <w:spacing w:after="120" w:line="360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</w:t>
      </w:r>
      <w:r w:rsidR="00CC531D">
        <w:rPr>
          <w:b/>
          <w:sz w:val="22"/>
          <w:szCs w:val="22"/>
        </w:rPr>
        <w:t>2.5.2 Support for NON_HT format</w:t>
      </w:r>
    </w:p>
    <w:p w14:paraId="6DB0F945" w14:textId="6491906B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hen a PHY-</w:t>
      </w:r>
      <w:proofErr w:type="spellStart"/>
      <w:proofErr w:type="gramStart"/>
      <w:r w:rsidRPr="002D4D06">
        <w:rPr>
          <w:rFonts w:ascii="TimesNewRoman" w:hAnsi="TimesNewRoman"/>
          <w:sz w:val="20"/>
        </w:rPr>
        <w:t>TXSTART.request</w:t>
      </w:r>
      <w:proofErr w:type="spellEnd"/>
      <w:r w:rsidRPr="002D4D06">
        <w:rPr>
          <w:rFonts w:ascii="TimesNewRoman" w:hAnsi="TimesNewRoman"/>
          <w:sz w:val="20"/>
        </w:rPr>
        <w:t>(</w:t>
      </w:r>
      <w:proofErr w:type="gramEnd"/>
      <w:r w:rsidRPr="002D4D06">
        <w:rPr>
          <w:rFonts w:ascii="TimesNewRoman" w:hAnsi="TimesNewRoman"/>
          <w:sz w:val="20"/>
        </w:rPr>
        <w:t xml:space="preserve">TXVECTOR) primitive with the FORMAT parameter equal to NON_HT, the </w:t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</w:t>
      </w:r>
      <w:r w:rsidR="00492CB4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</w:t>
      </w:r>
      <w:r w:rsidR="001635F1">
        <w:rPr>
          <w:rFonts w:ascii="TimesNewRoman" w:hAnsi="TimesNewRoman"/>
          <w:sz w:val="20"/>
        </w:rPr>
        <w:t>is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defined in </w:t>
      </w:r>
      <w:r w:rsidR="00D44107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D44107" w:rsidRPr="00C16646">
        <w:rPr>
          <w:rFonts w:ascii="TimesNewRoman" w:eastAsia="TimesNewRoman" w:hint="eastAsia"/>
          <w:color w:val="000000"/>
          <w:sz w:val="20"/>
        </w:rPr>
        <w:br/>
      </w:r>
      <w:r w:rsidR="00D44107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D44107" w:rsidRPr="00C16646">
        <w:t xml:space="preserve"> </w:t>
      </w:r>
      <w:r w:rsidR="00D44107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D44107">
        <w:t xml:space="preserve">, </w:t>
      </w:r>
      <w:r w:rsidR="00D44107" w:rsidRPr="002D4D06">
        <w:rPr>
          <w:rFonts w:ascii="TimesNewRoman" w:hAnsi="TimesNewRoman"/>
          <w:sz w:val="20"/>
        </w:rPr>
        <w:t xml:space="preserve">Clause 17 (Orthogonal frequency division multiplexing (OFDM) PHY specification), </w:t>
      </w:r>
      <w:r w:rsidR="00D44107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1635F1">
        <w:rPr>
          <w:rFonts w:ascii="TimesNewRoman" w:eastAsia="TimesNewRoman"/>
          <w:color w:val="000000"/>
          <w:sz w:val="20"/>
        </w:rPr>
        <w:t xml:space="preserve"> PHYs</w:t>
      </w:r>
      <w:r w:rsidR="00D44107">
        <w:t xml:space="preserve"> </w:t>
      </w:r>
      <w:r w:rsidR="00D44107" w:rsidRPr="00D44107">
        <w:rPr>
          <w:rFonts w:ascii="TimesNewRoman" w:eastAsia="TimesNewRoman"/>
          <w:color w:val="000000"/>
          <w:sz w:val="20"/>
        </w:rPr>
        <w:t>respectively</w:t>
      </w:r>
      <w:r w:rsidR="00D44107">
        <w:rPr>
          <w:rFonts w:ascii="TimesNewRoman" w:eastAsia="TimesNewRoman"/>
          <w:color w:val="000000"/>
          <w:sz w:val="20"/>
        </w:rPr>
        <w:t xml:space="preserve"> depends on the PPDU format</w:t>
      </w:r>
      <w:r w:rsidR="00011F01">
        <w:t xml:space="preserve">. </w:t>
      </w:r>
      <w:r w:rsidR="00011F01" w:rsidRPr="00011F01">
        <w:rPr>
          <w:rFonts w:ascii="TimesNewRoman" w:eastAsia="TimesNewRoman"/>
          <w:color w:val="000000"/>
          <w:sz w:val="20"/>
        </w:rPr>
        <w:t>If the NON_HT_MODULATION is OFDM,</w:t>
      </w:r>
      <w:r w:rsidR="00D44107" w:rsidRPr="00011F01">
        <w:rPr>
          <w:rFonts w:ascii="TimesNewRoman" w:eastAsia="TimesNewRoman"/>
          <w:color w:val="000000"/>
          <w:sz w:val="20"/>
        </w:rPr>
        <w:t xml:space="preserve"> </w:t>
      </w:r>
      <w:r w:rsidR="00011F01" w:rsidRPr="00011F01">
        <w:rPr>
          <w:rFonts w:ascii="TimesNewRoman" w:eastAsia="TimesNewRoman"/>
          <w:color w:val="000000"/>
          <w:sz w:val="20"/>
        </w:rPr>
        <w:t xml:space="preserve">there are </w:t>
      </w:r>
      <w:r w:rsidRPr="002D4D06">
        <w:rPr>
          <w:rFonts w:ascii="TimesNewRoman" w:hAnsi="TimesNewRoman"/>
          <w:sz w:val="20"/>
        </w:rPr>
        <w:t xml:space="preserve">additional requirements described in the following </w:t>
      </w:r>
      <w:proofErr w:type="spellStart"/>
      <w:r w:rsidRPr="002D4D06">
        <w:rPr>
          <w:rFonts w:ascii="TimesNewRoman" w:hAnsi="TimesNewRoman"/>
          <w:sz w:val="20"/>
        </w:rPr>
        <w:t>subclauses</w:t>
      </w:r>
      <w:proofErr w:type="spellEnd"/>
      <w:r w:rsidRPr="002D4D06">
        <w:rPr>
          <w:rFonts w:ascii="TimesNewRoman" w:hAnsi="TimesNewRoman"/>
          <w:sz w:val="20"/>
        </w:rPr>
        <w:t>:</w:t>
      </w:r>
    </w:p>
    <w:p w14:paraId="1BD3ED74" w14:textId="3858E0CD" w:rsidR="002C1C39" w:rsidRPr="002D4D06" w:rsidRDefault="00794D01" w:rsidP="002C1C39">
      <w:pPr>
        <w:spacing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lastRenderedPageBreak/>
        <w:t>— 21.3.9.1 (Transmission of 20 MHz NON_HT PPDUs with more than one transmit chain</w:t>
      </w:r>
      <w:proofErr w:type="gramStart"/>
      <w:r w:rsidRPr="002D4D06">
        <w:rPr>
          <w:rFonts w:ascii="TimesNewRoman" w:hAnsi="TimesNewRoman"/>
          <w:sz w:val="20"/>
        </w:rPr>
        <w:t>)</w:t>
      </w:r>
      <w:proofErr w:type="gramEnd"/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</w:t>
      </w:r>
      <w:r w:rsidR="00492CB4" w:rsidRPr="002D4D06">
        <w:rPr>
          <w:rFonts w:ascii="TimesNewRoman" w:hAnsi="TimesNewRoman"/>
          <w:sz w:val="20"/>
        </w:rPr>
        <w:t>20</w:t>
      </w:r>
      <w:r w:rsidRPr="002D4D06">
        <w:rPr>
          <w:rFonts w:ascii="TimesNewRoman" w:hAnsi="TimesNewRoman"/>
          <w:sz w:val="20"/>
        </w:rPr>
        <w:t>.1 (Transmit spectrum mask) instead of 17.3.9.3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</w:t>
      </w:r>
      <w:r w:rsidR="00492CB4" w:rsidRPr="002D4D06">
        <w:rPr>
          <w:rFonts w:ascii="TimesNewRoman" w:hAnsi="TimesNewRoman"/>
          <w:sz w:val="20"/>
        </w:rPr>
        <w:t>20</w:t>
      </w:r>
      <w:r w:rsidRPr="002D4D06">
        <w:rPr>
          <w:rFonts w:ascii="TimesNewRoman" w:hAnsi="TimesNewRoman"/>
          <w:sz w:val="20"/>
        </w:rPr>
        <w:t>.</w:t>
      </w:r>
      <w:r w:rsidR="00492CB4" w:rsidRPr="002D4D06">
        <w:rPr>
          <w:rFonts w:ascii="TimesNewRoman" w:hAnsi="TimesNewRoman"/>
          <w:sz w:val="20"/>
        </w:rPr>
        <w:t>3</w:t>
      </w:r>
      <w:r w:rsidRPr="002D4D06">
        <w:rPr>
          <w:rFonts w:ascii="TimesNewRoman" w:hAnsi="TimesNewRoman"/>
          <w:sz w:val="20"/>
        </w:rPr>
        <w:t xml:space="preserve"> (Transmit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 leakage) instead of 17.3.9.7.2 (Transmitter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leakage)</w:t>
      </w:r>
    </w:p>
    <w:p w14:paraId="21E4DADF" w14:textId="7BDC6B0B" w:rsidR="002C1C39" w:rsidRPr="002D4D06" w:rsidRDefault="002C1C39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</w:t>
      </w:r>
      <w:r w:rsidR="00794D01" w:rsidRPr="002D4D06">
        <w:rPr>
          <w:rFonts w:ascii="TimesNewRoman" w:hAnsi="TimesNewRoman"/>
          <w:sz w:val="20"/>
        </w:rPr>
        <w:t xml:space="preserve">here the Claus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 (</w:t>
      </w:r>
      <w:r w:rsidR="00492CB4" w:rsidRPr="002D4D06">
        <w:rPr>
          <w:rFonts w:ascii="TimesNewRoman" w:hAnsi="TimesNewRoman"/>
          <w:sz w:val="20"/>
        </w:rPr>
        <w:t>High Efficiency (HE) PHY specification</w:t>
      </w:r>
      <w:r w:rsidR="00794D01" w:rsidRPr="002D4D06">
        <w:rPr>
          <w:rFonts w:ascii="TimesNewRoman" w:hAnsi="TimesNewRoman"/>
          <w:sz w:val="20"/>
        </w:rPr>
        <w:t>) TXVECTOR parameters in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-1 (TXVECTOR and RXVECTOR parameters) are mapped to </w:t>
      </w:r>
      <w:r w:rsidR="000C0615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0C0615">
        <w:rPr>
          <w:rFonts w:ascii="TimesNewRoman" w:eastAsia="TimesNewRoman"/>
          <w:color w:val="000000"/>
          <w:sz w:val="20"/>
        </w:rPr>
        <w:t xml:space="preserve"> </w:t>
      </w:r>
      <w:r w:rsidR="000C0615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0C0615" w:rsidRPr="00C16646">
        <w:t xml:space="preserve"> </w:t>
      </w:r>
      <w:r w:rsidR="000C0615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0C0615">
        <w:t xml:space="preserve">, </w:t>
      </w:r>
      <w:r w:rsidR="000C0615" w:rsidRPr="002D4D06">
        <w:rPr>
          <w:rFonts w:ascii="TimesNewRoman" w:hAnsi="TimesNewRoman"/>
          <w:sz w:val="20"/>
        </w:rPr>
        <w:t xml:space="preserve">Clause 17 (Orthogonal frequency division multiplexing (OFDM) PHY specification), </w:t>
      </w:r>
      <w:r w:rsidR="000C0615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0C0615">
        <w:t xml:space="preserve"> </w:t>
      </w:r>
      <w:r w:rsidR="000C0615" w:rsidRPr="00D44107">
        <w:rPr>
          <w:rFonts w:ascii="TimesNewRoman" w:eastAsia="TimesNewRoman"/>
          <w:color w:val="000000"/>
          <w:sz w:val="20"/>
        </w:rPr>
        <w:t>respectively</w:t>
      </w:r>
      <w:r w:rsidR="000C0615">
        <w:rPr>
          <w:rFonts w:ascii="TimesNewRoman" w:eastAsia="TimesNewRoman"/>
          <w:color w:val="000000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according to 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-3 (Mapping of the </w:t>
      </w:r>
      <w:r w:rsidR="00492CB4" w:rsidRPr="002D4D06">
        <w:rPr>
          <w:rFonts w:ascii="TimesNewRoman" w:hAnsi="TimesNewRoman"/>
          <w:sz w:val="20"/>
        </w:rPr>
        <w:t>HE</w:t>
      </w:r>
      <w:r w:rsidR="00794D01" w:rsidRPr="002D4D06">
        <w:rPr>
          <w:rFonts w:ascii="TimesNewRoman" w:hAnsi="TimesNewRoman"/>
          <w:sz w:val="20"/>
        </w:rPr>
        <w:t xml:space="preserve"> PHY parameters for NON_HT operation).</w:t>
      </w:r>
      <w:r w:rsidR="00A05B7E">
        <w:rPr>
          <w:rFonts w:ascii="TimesNewRoman" w:hAnsi="TimesNewRoman"/>
          <w:sz w:val="20"/>
        </w:rPr>
        <w:t xml:space="preserve"> The </w:t>
      </w:r>
      <w:r w:rsidR="00A05B7E" w:rsidRPr="002D4D06">
        <w:rPr>
          <w:rFonts w:ascii="TimesNewRoman" w:hAnsi="TimesNewRoman"/>
          <w:sz w:val="20"/>
        </w:rPr>
        <w:t>HE PHY parameters not listed in the table are not present.</w:t>
      </w:r>
    </w:p>
    <w:p w14:paraId="27F5E75E" w14:textId="7D33148D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  <w:szCs w:val="18"/>
        </w:rPr>
      </w:pPr>
      <w:r w:rsidRPr="002D4D06">
        <w:rPr>
          <w:rFonts w:ascii="TimesNewRoman" w:hAnsi="TimesNewRoman"/>
          <w:sz w:val="20"/>
          <w:szCs w:val="18"/>
        </w:rPr>
        <w:t>NOTE—When the FORMAT parameter is set to NON_HT and the NON_HT_MODULATION parameter is set to</w:t>
      </w:r>
      <w:r w:rsidR="002C1C39" w:rsidRPr="002D4D06">
        <w:rPr>
          <w:rFonts w:ascii="TimesNewRoman" w:hAnsi="TimesNewRoman"/>
          <w:sz w:val="20"/>
          <w:szCs w:val="18"/>
        </w:rPr>
        <w:t xml:space="preserve"> </w:t>
      </w:r>
      <w:r w:rsidRPr="002D4D06">
        <w:rPr>
          <w:rFonts w:ascii="TimesNewRoman" w:hAnsi="TimesNewRoman"/>
          <w:sz w:val="20"/>
          <w:szCs w:val="18"/>
        </w:rPr>
        <w:t>NON_HT_DUP_OFDM in a PHY-</w:t>
      </w:r>
      <w:proofErr w:type="spellStart"/>
      <w:r w:rsidRPr="002D4D06">
        <w:rPr>
          <w:rFonts w:ascii="TimesNewRoman" w:hAnsi="TimesNewRoman"/>
          <w:sz w:val="20"/>
          <w:szCs w:val="18"/>
        </w:rPr>
        <w:t>TXSTART.request</w:t>
      </w:r>
      <w:proofErr w:type="spellEnd"/>
      <w:r w:rsidRPr="002D4D06">
        <w:rPr>
          <w:rFonts w:ascii="TimesNewRoman" w:hAnsi="TimesNewRoman"/>
          <w:sz w:val="20"/>
          <w:szCs w:val="18"/>
        </w:rPr>
        <w:t xml:space="preserve">(TXVECTOR) primitive, the </w:t>
      </w:r>
      <w:proofErr w:type="spellStart"/>
      <w:r w:rsidRPr="002D4D06">
        <w:rPr>
          <w:rFonts w:ascii="TimesNewRoman" w:hAnsi="TimesNewRoman"/>
          <w:sz w:val="20"/>
          <w:szCs w:val="18"/>
        </w:rPr>
        <w:t>behavior</w:t>
      </w:r>
      <w:proofErr w:type="spellEnd"/>
      <w:r w:rsidRPr="002D4D06">
        <w:rPr>
          <w:rFonts w:ascii="TimesNewRoman" w:hAnsi="TimesNewRoman"/>
          <w:sz w:val="20"/>
          <w:szCs w:val="18"/>
        </w:rPr>
        <w:t xml:space="preserve"> of the </w:t>
      </w:r>
      <w:r w:rsidR="009D2F03" w:rsidRPr="002D4D06">
        <w:rPr>
          <w:rFonts w:ascii="TimesNewRoman" w:hAnsi="TimesNewRoman"/>
          <w:sz w:val="20"/>
          <w:szCs w:val="18"/>
        </w:rPr>
        <w:t>HE</w:t>
      </w:r>
      <w:r w:rsidRPr="002D4D06">
        <w:rPr>
          <w:rFonts w:ascii="TimesNewRoman" w:hAnsi="TimesNewRoman"/>
          <w:sz w:val="20"/>
          <w:szCs w:val="18"/>
        </w:rPr>
        <w:t xml:space="preserve"> PHY is</w:t>
      </w:r>
      <w:r w:rsidR="002C1C39" w:rsidRPr="002D4D06">
        <w:rPr>
          <w:rFonts w:ascii="TimesNewRoman" w:hAnsi="TimesNewRoman"/>
          <w:sz w:val="20"/>
          <w:szCs w:val="18"/>
        </w:rPr>
        <w:t xml:space="preserve"> </w:t>
      </w:r>
      <w:r w:rsidRPr="002D4D06">
        <w:rPr>
          <w:rFonts w:ascii="TimesNewRoman" w:hAnsi="TimesNewRoman"/>
          <w:sz w:val="20"/>
          <w:szCs w:val="18"/>
        </w:rPr>
        <w:t xml:space="preserve">defined in Clause </w:t>
      </w:r>
      <w:r w:rsidR="002D4D06">
        <w:rPr>
          <w:rFonts w:ascii="TimesNewRoman" w:hAnsi="TimesNewRoman"/>
          <w:sz w:val="20"/>
          <w:szCs w:val="18"/>
        </w:rPr>
        <w:t>28</w:t>
      </w:r>
      <w:r w:rsidRPr="002D4D06">
        <w:rPr>
          <w:rFonts w:ascii="TimesNewRoman" w:hAnsi="TimesNewRoman"/>
          <w:sz w:val="20"/>
          <w:szCs w:val="18"/>
        </w:rPr>
        <w:t xml:space="preserve"> (</w:t>
      </w:r>
      <w:r w:rsidR="009D2F03" w:rsidRPr="002D4D06">
        <w:rPr>
          <w:rFonts w:ascii="TimesNewRoman" w:hAnsi="TimesNewRoman"/>
          <w:sz w:val="20"/>
        </w:rPr>
        <w:t>High Efficiency (HE) PHY specification</w:t>
      </w:r>
      <w:r w:rsidRPr="002D4D06">
        <w:rPr>
          <w:rFonts w:ascii="TimesNewRoman" w:hAnsi="TimesNewRoman"/>
          <w:sz w:val="20"/>
          <w:szCs w:val="18"/>
        </w:rPr>
        <w:t>).</w:t>
      </w:r>
    </w:p>
    <w:p w14:paraId="3777B069" w14:textId="614D4C41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</w:t>
      </w:r>
      <w:r w:rsidR="00CA13F5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receives a Clause </w:t>
      </w:r>
      <w:r w:rsidR="002D4D06">
        <w:rPr>
          <w:rFonts w:ascii="TimesNewRoman" w:hAnsi="TimesNewRoman"/>
          <w:sz w:val="20"/>
          <w:szCs w:val="18"/>
        </w:rPr>
        <w:t>28</w:t>
      </w:r>
      <w:r w:rsidR="00CA13F5" w:rsidRPr="002D4D06">
        <w:rPr>
          <w:rFonts w:ascii="TimesNewRoman" w:hAnsi="TimesNewRoman"/>
          <w:sz w:val="20"/>
          <w:szCs w:val="18"/>
        </w:rPr>
        <w:t xml:space="preserve"> (</w:t>
      </w:r>
      <w:r w:rsidR="00CA13F5" w:rsidRPr="002D4D06">
        <w:rPr>
          <w:rFonts w:ascii="TimesNewRoman" w:hAnsi="TimesNewRoman"/>
          <w:sz w:val="20"/>
        </w:rPr>
        <w:t>High Efficiency (HE) PHY specification</w:t>
      </w:r>
      <w:r w:rsidR="00CA13F5" w:rsidRPr="002D4D06">
        <w:rPr>
          <w:rFonts w:ascii="TimesNewRoman" w:hAnsi="TimesNewRoman"/>
          <w:sz w:val="20"/>
          <w:szCs w:val="18"/>
        </w:rPr>
        <w:t>)</w:t>
      </w:r>
      <w:r w:rsidRPr="002D4D06">
        <w:rPr>
          <w:rFonts w:ascii="TimesNewRoman" w:hAnsi="TimesNewRoman"/>
          <w:sz w:val="20"/>
        </w:rPr>
        <w:t xml:space="preserve"> </w:t>
      </w:r>
      <w:r w:rsidR="001D2ADC" w:rsidRPr="002D4D06">
        <w:rPr>
          <w:rFonts w:ascii="TimesNewRoman" w:hAnsi="TimesNewRoman"/>
          <w:sz w:val="20"/>
        </w:rPr>
        <w:t>P</w:t>
      </w:r>
      <w:r w:rsidRPr="002D4D06">
        <w:rPr>
          <w:rFonts w:ascii="TimesNewRoman" w:hAnsi="TimesNewRoman"/>
          <w:sz w:val="20"/>
        </w:rPr>
        <w:t>HY</w:t>
      </w:r>
      <w:r w:rsidR="00CA13F5" w:rsidRPr="002D4D06">
        <w:rPr>
          <w:rFonts w:ascii="TimesNewRoman" w:hAnsi="TimesNewRoman"/>
          <w:sz w:val="20"/>
        </w:rPr>
        <w:t>-</w:t>
      </w:r>
      <w:proofErr w:type="spellStart"/>
      <w:r w:rsidRPr="002D4D06">
        <w:rPr>
          <w:rFonts w:ascii="TimesNewRoman" w:hAnsi="TimesNewRoman"/>
          <w:sz w:val="20"/>
        </w:rPr>
        <w:t>CONFIG.request</w:t>
      </w:r>
      <w:proofErr w:type="spellEnd"/>
      <w:r w:rsidRPr="002D4D06">
        <w:rPr>
          <w:rFonts w:ascii="TimesNewRoman" w:hAnsi="TimesNewRoman"/>
          <w:sz w:val="20"/>
        </w:rPr>
        <w:t xml:space="preserve">(PHYCONFIG_VECTOR) primitive, the </w:t>
      </w:r>
      <w:r w:rsidR="00CA13F5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shall</w:t>
      </w:r>
      <w:r w:rsidR="003B1D78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behave as if it </w:t>
      </w:r>
      <w:r w:rsidR="003B1D78">
        <w:rPr>
          <w:rFonts w:ascii="TimesNewRoman" w:hAnsi="TimesNewRoman"/>
          <w:sz w:val="20"/>
        </w:rPr>
        <w:t>was</w:t>
      </w:r>
      <w:r w:rsidRPr="002D4D06">
        <w:rPr>
          <w:rFonts w:ascii="TimesNewRoman" w:hAnsi="TimesNewRoman"/>
          <w:sz w:val="20"/>
        </w:rPr>
        <w:t xml:space="preserve"> a </w:t>
      </w:r>
      <w:r w:rsidR="003B1D78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3B1D78">
        <w:rPr>
          <w:rFonts w:ascii="TimesNewRoman" w:eastAsia="TimesNewRoman"/>
          <w:color w:val="000000"/>
          <w:sz w:val="20"/>
        </w:rPr>
        <w:t xml:space="preserve"> </w:t>
      </w:r>
      <w:r w:rsidR="003B1D78" w:rsidRPr="00C16646">
        <w:rPr>
          <w:rFonts w:ascii="TimesNewRoman" w:eastAsia="TimesNewRoman"/>
          <w:color w:val="000000"/>
          <w:sz w:val="20"/>
        </w:rPr>
        <w:t>designated for ISM applications)</w:t>
      </w:r>
      <w:r w:rsidR="003B1D78">
        <w:rPr>
          <w:rFonts w:ascii="TimesNewRoman" w:eastAsia="TimesNewRoman"/>
          <w:color w:val="000000"/>
          <w:sz w:val="20"/>
        </w:rPr>
        <w:t xml:space="preserve"> or</w:t>
      </w:r>
      <w:r w:rsidR="003B1D78" w:rsidRPr="00C16646">
        <w:t xml:space="preserve"> </w:t>
      </w:r>
      <w:r w:rsidR="003B1D78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3B1D78">
        <w:t xml:space="preserve"> </w:t>
      </w:r>
      <w:r w:rsidR="003B1D78" w:rsidRPr="003B1D78">
        <w:rPr>
          <w:rFonts w:ascii="TimesNewRoman" w:hAnsi="TimesNewRoman"/>
          <w:sz w:val="20"/>
        </w:rPr>
        <w:t>or</w:t>
      </w:r>
      <w:r w:rsidR="003B1D78">
        <w:t xml:space="preserve"> </w:t>
      </w:r>
      <w:r w:rsidR="003B1D78" w:rsidRPr="002D4D06">
        <w:rPr>
          <w:rFonts w:ascii="TimesNewRoman" w:hAnsi="TimesNewRoman"/>
          <w:sz w:val="20"/>
        </w:rPr>
        <w:t>Clause 17 (Orthogonal frequency division multiplexing (OFDM) PHY specification)</w:t>
      </w:r>
      <w:r w:rsidR="003B1D78">
        <w:rPr>
          <w:rFonts w:ascii="TimesNewRoman" w:hAnsi="TimesNewRoman"/>
          <w:sz w:val="20"/>
        </w:rPr>
        <w:t xml:space="preserve"> or</w:t>
      </w:r>
      <w:r w:rsidR="003B1D78" w:rsidRPr="002D4D06">
        <w:rPr>
          <w:rFonts w:ascii="TimesNewRoman" w:hAnsi="TimesNewRoman"/>
          <w:sz w:val="20"/>
        </w:rPr>
        <w:t xml:space="preserve"> </w:t>
      </w:r>
      <w:r w:rsidR="003B1D78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3B1D78">
        <w:rPr>
          <w:rFonts w:ascii="TimesNewRoman" w:eastAsia="TimesNewRoman"/>
          <w:color w:val="000000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PHY that had received a </w:t>
      </w:r>
      <w:proofErr w:type="spellStart"/>
      <w:r w:rsidRPr="002D4D06">
        <w:rPr>
          <w:rFonts w:ascii="TimesNewRoman" w:hAnsi="TimesNewRoman"/>
          <w:sz w:val="20"/>
        </w:rPr>
        <w:t>PHYCONFIG.request</w:t>
      </w:r>
      <w:proofErr w:type="spellEnd"/>
      <w:r w:rsidRPr="002D4D06">
        <w:rPr>
          <w:rFonts w:ascii="TimesNewRoman" w:hAnsi="TimesNewRoman"/>
          <w:sz w:val="20"/>
        </w:rPr>
        <w:t>(PHYCONFIG_VECTOR) primitive but with the CHANNEL_WIDTH,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CENTER_FREQUENCY_SEGMENT_0, and CENTER_FREQUENCY_SEGMENT_1 parameters</w:t>
      </w:r>
      <w:r w:rsidR="007A76D3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iscarded from PHYCONFIG_VECTOR.</w:t>
      </w:r>
    </w:p>
    <w:p w14:paraId="6E5CC7DA" w14:textId="6EA31301" w:rsidR="00794D01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="00006233" w:rsidRPr="002D4D06">
        <w:rPr>
          <w:rFonts w:ascii="TimesNewRoman" w:hAnsi="TimesNewRoman"/>
          <w:sz w:val="20"/>
        </w:rPr>
        <w:t>.3.22</w:t>
      </w:r>
      <w:r w:rsidRPr="002D4D06">
        <w:rPr>
          <w:rFonts w:ascii="TimesNewRoman" w:hAnsi="TimesNewRoman"/>
          <w:sz w:val="20"/>
        </w:rPr>
        <w:t xml:space="preserve"> (PHY receive procedure), once a PPDU is received and detected as a NON_HT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PPDU, the </w:t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</w:t>
      </w:r>
      <w:r w:rsidR="00E64237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 defined in </w:t>
      </w:r>
      <w:r w:rsidR="001635F1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1635F1" w:rsidRPr="00C16646">
        <w:rPr>
          <w:rFonts w:ascii="TimesNewRoman" w:eastAsia="TimesNewRoman" w:hint="eastAsia"/>
          <w:color w:val="000000"/>
          <w:sz w:val="20"/>
        </w:rPr>
        <w:br/>
      </w:r>
      <w:r w:rsidR="001635F1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1635F1" w:rsidRPr="00C16646">
        <w:t xml:space="preserve"> </w:t>
      </w:r>
      <w:r w:rsidR="001635F1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1635F1">
        <w:t xml:space="preserve">, </w:t>
      </w:r>
      <w:r w:rsidR="001635F1" w:rsidRPr="002D4D06">
        <w:rPr>
          <w:rFonts w:ascii="TimesNewRoman" w:hAnsi="TimesNewRoman"/>
          <w:sz w:val="20"/>
        </w:rPr>
        <w:t xml:space="preserve">Clause 17 (Orthogonal frequency division multiplexing (OFDM) PHY specification), </w:t>
      </w:r>
      <w:r w:rsidR="001635F1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1635F1">
        <w:rPr>
          <w:rFonts w:ascii="TimesNewRoman" w:eastAsia="TimesNewRoman"/>
          <w:color w:val="000000"/>
          <w:sz w:val="20"/>
        </w:rPr>
        <w:t xml:space="preserve"> PHYs</w:t>
      </w:r>
      <w:r w:rsidR="001635F1">
        <w:t xml:space="preserve"> </w:t>
      </w:r>
      <w:r w:rsidR="001635F1" w:rsidRPr="00D44107">
        <w:rPr>
          <w:rFonts w:ascii="TimesNewRoman" w:eastAsia="TimesNewRoman"/>
          <w:color w:val="000000"/>
          <w:sz w:val="20"/>
        </w:rPr>
        <w:t>respectively</w:t>
      </w:r>
      <w:r w:rsidR="001635F1">
        <w:rPr>
          <w:rFonts w:ascii="TimesNewRoman" w:eastAsia="TimesNewRoman"/>
          <w:color w:val="000000"/>
          <w:sz w:val="20"/>
        </w:rPr>
        <w:t xml:space="preserve"> depends on the PPDU format</w:t>
      </w:r>
      <w:r w:rsidRPr="002D4D06">
        <w:rPr>
          <w:rFonts w:ascii="TimesNewRoman" w:hAnsi="TimesNewRoman"/>
          <w:sz w:val="20"/>
        </w:rPr>
        <w:t xml:space="preserve">. The RXVECTOR </w:t>
      </w:r>
      <w:r w:rsidRPr="002D4D06">
        <w:rPr>
          <w:rFonts w:ascii="TimesNewRoman" w:hAnsi="TimesNewRoman"/>
          <w:sz w:val="20"/>
        </w:rPr>
        <w:lastRenderedPageBreak/>
        <w:t xml:space="preserve">parameters from the </w:t>
      </w:r>
      <w:r w:rsidR="001635F1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1635F1" w:rsidRPr="00C16646">
        <w:rPr>
          <w:rFonts w:ascii="TimesNewRoman" w:eastAsia="TimesNewRoman" w:hint="eastAsia"/>
          <w:color w:val="000000"/>
          <w:sz w:val="20"/>
        </w:rPr>
        <w:br/>
      </w:r>
      <w:r w:rsidR="001635F1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1635F1" w:rsidRPr="00C16646">
        <w:t xml:space="preserve"> </w:t>
      </w:r>
      <w:r w:rsidR="001635F1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1635F1">
        <w:t xml:space="preserve">, </w:t>
      </w:r>
      <w:r w:rsidR="001635F1" w:rsidRPr="002D4D06">
        <w:rPr>
          <w:rFonts w:ascii="TimesNewRoman" w:hAnsi="TimesNewRoman"/>
          <w:sz w:val="20"/>
        </w:rPr>
        <w:t xml:space="preserve">Clause 17 (Orthogonal frequency division multiplexing (OFDM) PHY specification), </w:t>
      </w:r>
      <w:r w:rsidR="001635F1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1635F1">
        <w:rPr>
          <w:rFonts w:ascii="TimesNewRoman" w:eastAsia="TimesNewRoman"/>
          <w:color w:val="000000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are mapped to the</w:t>
      </w:r>
      <w:r w:rsidR="002C1C39" w:rsidRPr="002D4D06">
        <w:rPr>
          <w:rFonts w:ascii="TimesNewRoman" w:hAnsi="TimesNewRoman"/>
          <w:sz w:val="20"/>
        </w:rPr>
        <w:t xml:space="preserve"> </w:t>
      </w:r>
      <w:r w:rsidR="003A2525">
        <w:rPr>
          <w:rFonts w:ascii="TimesNewRoman" w:hAnsi="TimesNewRoman"/>
          <w:sz w:val="20"/>
        </w:rPr>
        <w:t xml:space="preserve">Clause </w:t>
      </w:r>
      <w:r w:rsidR="002D4D06">
        <w:rPr>
          <w:rFonts w:ascii="TimesNewRoman" w:hAnsi="TimesNewRoman"/>
          <w:sz w:val="20"/>
          <w:szCs w:val="18"/>
        </w:rPr>
        <w:t>28</w:t>
      </w:r>
      <w:r w:rsidR="00E64237" w:rsidRPr="002D4D06">
        <w:rPr>
          <w:rFonts w:ascii="TimesNewRoman" w:hAnsi="TimesNewRoman"/>
          <w:sz w:val="20"/>
          <w:szCs w:val="18"/>
        </w:rPr>
        <w:t xml:space="preserve"> (</w:t>
      </w:r>
      <w:r w:rsidR="00E64237" w:rsidRPr="002D4D06">
        <w:rPr>
          <w:rFonts w:ascii="TimesNewRoman" w:hAnsi="TimesNewRoman"/>
          <w:sz w:val="20"/>
        </w:rPr>
        <w:t>High Efficiency (HE) PHY specification</w:t>
      </w:r>
      <w:r w:rsidR="00E64237" w:rsidRPr="002D4D06">
        <w:rPr>
          <w:rFonts w:ascii="TimesNewRoman" w:hAnsi="TimesNewRoman"/>
          <w:sz w:val="20"/>
          <w:szCs w:val="18"/>
        </w:rPr>
        <w:t>)</w:t>
      </w:r>
      <w:r w:rsidRPr="002D4D06">
        <w:rPr>
          <w:rFonts w:ascii="TimesNewRoman" w:hAnsi="TimesNewRoman"/>
          <w:sz w:val="20"/>
        </w:rPr>
        <w:t xml:space="preserve"> RXVECTOR parameters as defined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3 (Mapping of the </w:t>
      </w:r>
      <w:r w:rsidR="00E64237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parameters for NON_HT operation). </w:t>
      </w:r>
      <w:r w:rsidR="002F13D7">
        <w:rPr>
          <w:rFonts w:ascii="TimesNewRoman" w:hAnsi="TimesNewRoman"/>
          <w:sz w:val="20"/>
        </w:rPr>
        <w:t xml:space="preserve">The </w:t>
      </w:r>
      <w:r w:rsidR="002F53C6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parameters not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listed in the table are not present.</w:t>
      </w:r>
    </w:p>
    <w:p w14:paraId="7A787EC8" w14:textId="77777777" w:rsidR="005544A2" w:rsidRDefault="005544A2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</w:p>
    <w:p w14:paraId="7BA4C5C0" w14:textId="77777777" w:rsidR="005544A2" w:rsidRDefault="005544A2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</w:p>
    <w:p w14:paraId="7B4343C4" w14:textId="77777777" w:rsidR="005544A2" w:rsidRDefault="005544A2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</w:p>
    <w:p w14:paraId="5E8BC17E" w14:textId="77777777" w:rsidR="005544A2" w:rsidRDefault="005544A2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</w:p>
    <w:p w14:paraId="328AF264" w14:textId="77777777" w:rsidR="005544A2" w:rsidRDefault="005544A2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</w:p>
    <w:p w14:paraId="1781A439" w14:textId="77777777" w:rsidR="005544A2" w:rsidRPr="002D4D06" w:rsidRDefault="005544A2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</w:p>
    <w:p w14:paraId="155F05C4" w14:textId="7B5F7FCF" w:rsidR="00794D01" w:rsidRPr="002D4D06" w:rsidRDefault="008B009B" w:rsidP="008B009B">
      <w:pPr>
        <w:jc w:val="center"/>
        <w:rPr>
          <w:rFonts w:ascii="TimesNewRoman" w:hAnsi="TimesNewRoman"/>
          <w:sz w:val="20"/>
        </w:rPr>
      </w:pPr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 xml:space="preserve">Table </w:t>
      </w:r>
      <w:r w:rsidR="002D4D06">
        <w:rPr>
          <w:rFonts w:ascii="Arial" w:eastAsia="Times New Roman" w:hAnsi="Arial" w:cs="Arial"/>
          <w:b/>
          <w:bCs/>
          <w:sz w:val="20"/>
          <w:lang w:val="en-US" w:eastAsia="zh-CN"/>
        </w:rPr>
        <w:t>28</w:t>
      </w:r>
      <w:r w:rsidR="006C4E98">
        <w:rPr>
          <w:rFonts w:ascii="Arial" w:eastAsia="Times New Roman" w:hAnsi="Arial" w:cs="Arial"/>
          <w:b/>
          <w:bCs/>
          <w:sz w:val="20"/>
          <w:lang w:val="en-US" w:eastAsia="zh-CN"/>
        </w:rPr>
        <w:t xml:space="preserve">-3 </w:t>
      </w:r>
      <w:proofErr w:type="gramStart"/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>Mapping</w:t>
      </w:r>
      <w:proofErr w:type="gramEnd"/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 xml:space="preserve"> of the HE PHY parameters for NON_HT operation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65"/>
        <w:gridCol w:w="1800"/>
        <w:gridCol w:w="1800"/>
        <w:gridCol w:w="1800"/>
        <w:gridCol w:w="2160"/>
        <w:gridCol w:w="1129"/>
      </w:tblGrid>
      <w:tr w:rsidR="00CC3662" w:rsidRPr="002D4D06" w14:paraId="5CCA5114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0DFC0" w14:textId="486A17D4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HE PHY Parameter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B9057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2.4 GHz operation</w:t>
            </w:r>
          </w:p>
          <w:p w14:paraId="255D2908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defined by</w:t>
            </w:r>
          </w:p>
          <w:p w14:paraId="01FBE011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Clause 15 (DSSS</w:t>
            </w:r>
          </w:p>
          <w:p w14:paraId="36CF9C95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PHY specification</w:t>
            </w:r>
          </w:p>
          <w:p w14:paraId="55B6C0A5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for the 2.4 GHz</w:t>
            </w:r>
          </w:p>
          <w:p w14:paraId="5F09537B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band designated</w:t>
            </w:r>
          </w:p>
          <w:p w14:paraId="03D471D9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for ISM</w:t>
            </w:r>
          </w:p>
          <w:p w14:paraId="3F49F775" w14:textId="08205559" w:rsidR="00CC366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applications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1230A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2.4 GHz operation</w:t>
            </w:r>
          </w:p>
          <w:p w14:paraId="369A0F46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defined by</w:t>
            </w:r>
          </w:p>
          <w:p w14:paraId="4F48C5B3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Clause 16 (High</w:t>
            </w:r>
          </w:p>
          <w:p w14:paraId="35D532A1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rate direct</w:t>
            </w:r>
          </w:p>
          <w:p w14:paraId="4F0412B8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sequence spread</w:t>
            </w:r>
          </w:p>
          <w:p w14:paraId="6A4EFA94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spectrum (HR/</w:t>
            </w:r>
          </w:p>
          <w:p w14:paraId="72EFE285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DSSS) PHY</w:t>
            </w:r>
          </w:p>
          <w:p w14:paraId="02727A45" w14:textId="77D1F196" w:rsidR="00CC366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specification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C9D2B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2.4 GHz operation</w:t>
            </w:r>
          </w:p>
          <w:p w14:paraId="73C65941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defined by</w:t>
            </w:r>
          </w:p>
          <w:p w14:paraId="1B5AFC44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Clause 18</w:t>
            </w:r>
          </w:p>
          <w:p w14:paraId="0C8C74AE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(Extended Rate</w:t>
            </w:r>
          </w:p>
          <w:p w14:paraId="0364DEA1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PHY (ERP)</w:t>
            </w:r>
          </w:p>
          <w:p w14:paraId="7D4CA714" w14:textId="4FBD686E" w:rsidR="00CC366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specification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48EF5" w14:textId="6B88E1D5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5 GHz operation defined by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Clause 17 (Orthogonal frequency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division multiplexing (OFDM)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PHY specification)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D2E69" w14:textId="777777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Parameter List</w:t>
            </w:r>
          </w:p>
        </w:tc>
      </w:tr>
      <w:tr w:rsidR="00CC3662" w:rsidRPr="002D4D06" w14:paraId="2647F087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54B6C" w14:textId="777777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_LENGTH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A0909" w14:textId="7BB4FEE6" w:rsidR="00CC3662" w:rsidRPr="002D4D06" w:rsidRDefault="005544A2" w:rsidP="005544A2">
            <w:pPr>
              <w:jc w:val="center"/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LENGTH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28637" w14:textId="41DAA33C" w:rsidR="00CC3662" w:rsidRPr="002D4D06" w:rsidRDefault="005544A2" w:rsidP="005544A2">
            <w:pPr>
              <w:jc w:val="center"/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LENGTH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884FE" w14:textId="2B06E061" w:rsidR="00CC3662" w:rsidRPr="002D4D06" w:rsidRDefault="005544A2" w:rsidP="005544A2">
            <w:pPr>
              <w:jc w:val="center"/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LENGTH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B624C" w14:textId="00B2B0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ENGTH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6E550" w14:textId="777777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CC3662" w:rsidRPr="002D4D06" w14:paraId="1F1B3499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322F1" w14:textId="777777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_DATARATE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7EEAC" w14:textId="4CA1538E" w:rsidR="00CC3662" w:rsidRPr="002D4D06" w:rsidRDefault="005544A2" w:rsidP="00D858AE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DATARAT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78B2E" w14:textId="75F82B48" w:rsidR="00CC3662" w:rsidRPr="002D4D06" w:rsidRDefault="005544A2" w:rsidP="00D858AE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DATARAT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FD586" w14:textId="33E51234" w:rsidR="00CC3662" w:rsidRPr="002D4D06" w:rsidRDefault="005544A2" w:rsidP="00D858AE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DATAR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0555D" w14:textId="4782F438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ATARATE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979426" w14:textId="777777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5544A2" w:rsidRPr="002D4D06" w14:paraId="68FC0332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D8D4C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F5476" w14:textId="32334E78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D06171" w14:textId="653018B6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EEF42" w14:textId="349AD820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E293E6" w14:textId="770F2C99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098A1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</w:t>
            </w:r>
          </w:p>
        </w:tc>
      </w:tr>
      <w:tr w:rsidR="005544A2" w:rsidRPr="002D4D06" w14:paraId="1839029D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3838A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000B1" w14:textId="12905F9D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SSI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83302" w14:textId="7E941902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SSI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EB2B5" w14:textId="026BD9ED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SSI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9FE9B" w14:textId="4F9D6C40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94000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XVECTOR</w:t>
            </w:r>
          </w:p>
        </w:tc>
      </w:tr>
      <w:tr w:rsidR="005544A2" w:rsidRPr="002D4D06" w14:paraId="27F31BFD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606DE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lastRenderedPageBreak/>
              <w:t xml:space="preserve">SERVICE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734EC" w14:textId="47D669E4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SERVIC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539E40" w14:textId="0EB16E05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SERVIC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E74BB" w14:textId="2524C54A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SERVI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25793" w14:textId="172AB355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695F1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5544A2" w:rsidRPr="002D4D06" w14:paraId="6943D60D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57FCB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C5B3AA" w14:textId="335AA631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CPI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00E37" w14:textId="16A42CE2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CPI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2F826" w14:textId="26D363B0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CPI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46225" w14:textId="7D411441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5DF49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XVECTOR</w:t>
            </w:r>
          </w:p>
        </w:tc>
      </w:tr>
      <w:tr w:rsidR="005544A2" w:rsidRPr="002D4D06" w14:paraId="51E5210A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790B4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2417F" w14:textId="5FA6E3BF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32169" w14:textId="7B14950C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1AAD1" w14:textId="41F6FF80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73D62" w14:textId="20E6B16F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A92F9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5544A2" w:rsidRPr="002D4D06" w14:paraId="5C865EE9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315A84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92ACF6" w14:textId="207BEFEE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49F323" w14:textId="4DB03342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FFB22" w14:textId="7CE76692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A6AA6" w14:textId="0572F64F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A1CF9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5544A2" w:rsidRPr="002D4D06" w14:paraId="407A162E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40469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8B48C" w14:textId="6C475E3B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9BB4D" w14:textId="24EE7D3D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4B78B" w14:textId="5456E726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9FBFA" w14:textId="4B32174D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45267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</w:tbl>
    <w:p w14:paraId="6987A8BE" w14:textId="77777777" w:rsidR="00443561" w:rsidRPr="002D4D06" w:rsidRDefault="00D858AE" w:rsidP="00D141D5">
      <w:pPr>
        <w:rPr>
          <w:b/>
          <w:sz w:val="22"/>
          <w:szCs w:val="22"/>
        </w:rPr>
      </w:pPr>
      <w:r w:rsidRPr="002D4D06">
        <w:rPr>
          <w:rFonts w:eastAsia="Times New Roman"/>
          <w:sz w:val="24"/>
          <w:szCs w:val="24"/>
          <w:lang w:val="en-US" w:eastAsia="zh-CN"/>
        </w:rPr>
        <w:br/>
      </w:r>
    </w:p>
    <w:p w14:paraId="1AE75666" w14:textId="5181E140" w:rsidR="00D141D5" w:rsidRPr="002D4D06" w:rsidRDefault="002D4D06" w:rsidP="00D141D5">
      <w:pPr>
        <w:rPr>
          <w:b/>
          <w:sz w:val="22"/>
          <w:szCs w:val="22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3 Support for HT format</w:t>
      </w:r>
    </w:p>
    <w:p w14:paraId="692832D1" w14:textId="77777777" w:rsidR="00794D01" w:rsidRPr="002D4D06" w:rsidRDefault="00794D01" w:rsidP="00D141D5">
      <w:pPr>
        <w:rPr>
          <w:b/>
          <w:sz w:val="22"/>
          <w:szCs w:val="22"/>
        </w:rPr>
      </w:pPr>
    </w:p>
    <w:p w14:paraId="72795818" w14:textId="77777777" w:rsidR="00CC66CD" w:rsidRPr="002D4D06" w:rsidRDefault="00794D01" w:rsidP="0032171D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hen a PHY-</w:t>
      </w:r>
      <w:proofErr w:type="spellStart"/>
      <w:r w:rsidRPr="002D4D06">
        <w:rPr>
          <w:rFonts w:ascii="TimesNewRoman" w:hAnsi="TimesNewRoman"/>
          <w:sz w:val="20"/>
        </w:rPr>
        <w:t>TXSTART.request</w:t>
      </w:r>
      <w:proofErr w:type="spellEnd"/>
      <w:r w:rsidRPr="002D4D06">
        <w:rPr>
          <w:rFonts w:ascii="TimesNewRoman" w:hAnsi="TimesNewRoman"/>
          <w:sz w:val="20"/>
        </w:rPr>
        <w:t>(TXVECTOR) primitive is received with the TXVECTOR parameter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FORMAT equal to HT_MF or HT_GF, the </w:t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PHY is defined by Clause 19 (High Throughput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(HT) PHY specification) with additional requirements defined in the following </w:t>
      </w:r>
      <w:proofErr w:type="spellStart"/>
      <w:r w:rsidRPr="002D4D06">
        <w:rPr>
          <w:rFonts w:ascii="TimesNewRoman" w:hAnsi="TimesNewRoman"/>
          <w:sz w:val="20"/>
        </w:rPr>
        <w:t>subclauses</w:t>
      </w:r>
      <w:proofErr w:type="spellEnd"/>
      <w:r w:rsidRPr="002D4D06">
        <w:rPr>
          <w:rFonts w:ascii="TimesNewRoman" w:hAnsi="TimesNewRoman"/>
          <w:sz w:val="20"/>
        </w:rPr>
        <w:t>:</w:t>
      </w:r>
    </w:p>
    <w:p w14:paraId="34772437" w14:textId="2FA8A33B" w:rsidR="00CC66CD" w:rsidRPr="002D4D06" w:rsidRDefault="00794D01" w:rsidP="0032171D">
      <w:pPr>
        <w:spacing w:before="120"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— 21.3.9.2 (Transmission of HT PPDUs with more than four transmit chains</w:t>
      </w:r>
      <w:proofErr w:type="gramStart"/>
      <w:r w:rsidRPr="002D4D06">
        <w:rPr>
          <w:rFonts w:ascii="TimesNewRoman" w:hAnsi="TimesNewRoman"/>
          <w:sz w:val="20"/>
        </w:rPr>
        <w:t>)</w:t>
      </w:r>
      <w:proofErr w:type="gramEnd"/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="00C91B62" w:rsidRPr="002D4D06">
        <w:rPr>
          <w:rFonts w:ascii="TimesNewRoman" w:hAnsi="TimesNewRoman"/>
          <w:sz w:val="20"/>
        </w:rPr>
        <w:t xml:space="preserve">.3.20.1 </w:t>
      </w:r>
      <w:r w:rsidRPr="002D4D06">
        <w:rPr>
          <w:rFonts w:ascii="TimesNewRoman" w:hAnsi="TimesNewRoman"/>
          <w:sz w:val="20"/>
        </w:rPr>
        <w:t>(Transmit spectrum mask) instead of 19.3.18.1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="00C91B62" w:rsidRPr="002D4D06">
        <w:rPr>
          <w:rFonts w:ascii="TimesNewRoman" w:hAnsi="TimesNewRoman"/>
          <w:sz w:val="20"/>
        </w:rPr>
        <w:t>.3.20.3</w:t>
      </w:r>
      <w:r w:rsidRPr="002D4D06">
        <w:rPr>
          <w:rFonts w:ascii="TimesNewRoman" w:hAnsi="TimesNewRoman"/>
          <w:sz w:val="20"/>
        </w:rPr>
        <w:t xml:space="preserve"> (Transmit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 leakage) instead of 19.3.18.4 (Transmit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tolerance)</w:t>
      </w:r>
    </w:p>
    <w:p w14:paraId="55D30DD7" w14:textId="49EAF8BD" w:rsidR="007749D2" w:rsidRPr="002D4D06" w:rsidRDefault="007749D2" w:rsidP="001B5561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re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T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</w:t>
      </w:r>
      <w:r w:rsidR="00794D01" w:rsidRPr="002D4D06">
        <w:rPr>
          <w:rFonts w:ascii="TimesNewRoman" w:hAnsi="TimesNewRoman"/>
          <w:sz w:val="20"/>
        </w:rPr>
        <w:t>are mapped directly to Clause 19 (High Throughput (HT) PHY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specification) TXVECTOR parameters in Table 19-1 (TXVECTOR and RXVECTOR parameters) and the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Clause 19 (High Throughput (HT) PHY specification) PHY-</w:t>
      </w:r>
      <w:proofErr w:type="spellStart"/>
      <w:r w:rsidR="00794D01" w:rsidRPr="002D4D06">
        <w:rPr>
          <w:rFonts w:ascii="TimesNewRoman" w:hAnsi="TimesNewRoman"/>
          <w:sz w:val="20"/>
        </w:rPr>
        <w:t>TXSTART.request</w:t>
      </w:r>
      <w:proofErr w:type="spellEnd"/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(TXVECTOR) primitive is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issued. </w:t>
      </w:r>
      <w:r w:rsidR="00A05B7E">
        <w:rPr>
          <w:rFonts w:ascii="TimesNewRoman" w:hAnsi="TimesNewRoman"/>
          <w:sz w:val="20"/>
        </w:rPr>
        <w:t xml:space="preserve">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>Table 19-1 are not present.</w:t>
      </w:r>
      <w:r w:rsidR="00A05B7E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The PHY shall use a value of CH_OFFSET in the Clause 19 (High Throughput (HT) PHY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specification) TXVECTOR that is consistent with 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>-</w:t>
      </w:r>
      <w:r w:rsidR="00394A9B">
        <w:rPr>
          <w:rFonts w:ascii="TimesNewRoman" w:hAnsi="TimesNewRoman"/>
          <w:sz w:val="20"/>
        </w:rPr>
        <w:t>2</w:t>
      </w:r>
      <w:r w:rsidR="00794D01" w:rsidRPr="002D4D06">
        <w:rPr>
          <w:rFonts w:ascii="TimesNewRoman" w:hAnsi="TimesNewRoman"/>
          <w:sz w:val="20"/>
        </w:rPr>
        <w:t xml:space="preserve"> (Interpretation of FORMAT, NON_HT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Modulation and CH_BANDWIDTH parameters)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031C8C">
        <w:rPr>
          <w:rFonts w:ascii="TimesNewRoman" w:hAnsi="TimesNewRoman"/>
          <w:sz w:val="20"/>
        </w:rPr>
        <w:t>The 20</w:t>
      </w:r>
      <w:r w:rsidR="00AE4C7C" w:rsidRPr="00031C8C">
        <w:rPr>
          <w:rFonts w:ascii="TimesNewRoman" w:hAnsi="TimesNewRoman"/>
          <w:sz w:val="20"/>
        </w:rPr>
        <w:t xml:space="preserve"> </w:t>
      </w:r>
      <w:r w:rsidR="00573A11" w:rsidRPr="00031C8C">
        <w:rPr>
          <w:rFonts w:ascii="TimesNewRoman" w:hAnsi="TimesNewRoman"/>
          <w:sz w:val="20"/>
        </w:rPr>
        <w:t xml:space="preserve">MHz-only </w:t>
      </w:r>
      <w:r w:rsidR="00B979F3" w:rsidRPr="00031C8C">
        <w:rPr>
          <w:rFonts w:ascii="TimesNewRoman" w:hAnsi="TimesNewRoman"/>
          <w:sz w:val="20"/>
        </w:rPr>
        <w:t>non-AP</w:t>
      </w:r>
      <w:r w:rsidR="00573A11" w:rsidRPr="00031C8C">
        <w:rPr>
          <w:rFonts w:ascii="TimesNewRoman" w:hAnsi="TimesNewRoman"/>
          <w:sz w:val="20"/>
        </w:rPr>
        <w:t xml:space="preserve"> </w:t>
      </w:r>
      <w:r w:rsidR="00AE4C7C" w:rsidRPr="00031C8C">
        <w:rPr>
          <w:rFonts w:ascii="TimesNewRoman" w:hAnsi="TimesNewRoman"/>
          <w:sz w:val="20"/>
        </w:rPr>
        <w:t xml:space="preserve">HE </w:t>
      </w:r>
      <w:r w:rsidR="00573A11" w:rsidRPr="00031C8C">
        <w:rPr>
          <w:rFonts w:ascii="TimesNewRoman" w:hAnsi="TimesNewRoman"/>
          <w:sz w:val="20"/>
        </w:rPr>
        <w:t>STA only support</w:t>
      </w:r>
      <w:r w:rsidR="003C73DE" w:rsidRPr="00031C8C">
        <w:rPr>
          <w:rFonts w:ascii="TimesNewRoman" w:hAnsi="TimesNewRoman"/>
          <w:sz w:val="20"/>
        </w:rPr>
        <w:t>s</w:t>
      </w:r>
      <w:r w:rsidR="00573A11" w:rsidRPr="00031C8C">
        <w:rPr>
          <w:rFonts w:ascii="TimesNewRoman" w:hAnsi="TimesNewRoman"/>
          <w:sz w:val="20"/>
        </w:rPr>
        <w:t xml:space="preserve"> HT transmission on 20</w:t>
      </w:r>
      <w:r w:rsidR="00AE4C7C" w:rsidRPr="00031C8C">
        <w:rPr>
          <w:rFonts w:ascii="TimesNewRoman" w:hAnsi="TimesNewRoman"/>
          <w:sz w:val="20"/>
        </w:rPr>
        <w:t xml:space="preserve"> </w:t>
      </w:r>
      <w:r w:rsidR="00573A11" w:rsidRPr="00031C8C">
        <w:rPr>
          <w:rFonts w:ascii="TimesNewRoman" w:hAnsi="TimesNewRoman"/>
          <w:sz w:val="20"/>
        </w:rPr>
        <w:t>MHz channel</w:t>
      </w:r>
      <w:r w:rsidR="00B979F3" w:rsidRPr="00031C8C">
        <w:rPr>
          <w:rFonts w:ascii="TimesNewRoman" w:hAnsi="TimesNewRoman"/>
          <w:sz w:val="20"/>
        </w:rPr>
        <w:t xml:space="preserve"> width</w:t>
      </w:r>
      <w:r w:rsidR="00573A11" w:rsidRPr="00031C8C">
        <w:rPr>
          <w:rFonts w:ascii="TimesNewRoman" w:hAnsi="TimesNewRoman"/>
          <w:sz w:val="20"/>
        </w:rPr>
        <w:t>.</w:t>
      </w:r>
    </w:p>
    <w:p w14:paraId="553D1792" w14:textId="41D9587E" w:rsidR="00B53F6C" w:rsidRPr="002D4D06" w:rsidRDefault="00794D01" w:rsidP="00B53F6C">
      <w:pPr>
        <w:spacing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lastRenderedPageBreak/>
        <w:t xml:space="preserve">When the </w:t>
      </w:r>
      <w:r w:rsidR="00B53F6C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receives a </w:t>
      </w:r>
      <w:r w:rsidR="00B53F6C" w:rsidRPr="002D4D06">
        <w:rPr>
          <w:rFonts w:ascii="TimesNewRoman" w:hAnsi="TimesNewRoman"/>
          <w:sz w:val="20"/>
        </w:rPr>
        <w:t xml:space="preserve">Clause </w:t>
      </w:r>
      <w:r w:rsidR="002D4D06">
        <w:rPr>
          <w:rFonts w:ascii="TimesNewRoman" w:hAnsi="TimesNewRoman"/>
          <w:sz w:val="20"/>
        </w:rPr>
        <w:t>28</w:t>
      </w:r>
      <w:r w:rsidR="00B53F6C" w:rsidRPr="002D4D06">
        <w:rPr>
          <w:rFonts w:ascii="TimesNewRoman" w:hAnsi="TimesNewRoman"/>
          <w:sz w:val="20"/>
        </w:rPr>
        <w:t xml:space="preserve"> (High Efficiency (HE) PHY specification) P</w:t>
      </w:r>
      <w:r w:rsidRPr="002D4D06">
        <w:rPr>
          <w:rFonts w:ascii="TimesNewRoman" w:hAnsi="TimesNewRoman"/>
          <w:sz w:val="20"/>
        </w:rPr>
        <w:t>HY</w:t>
      </w:r>
      <w:r w:rsidR="00B53F6C" w:rsidRPr="002D4D06">
        <w:rPr>
          <w:rFonts w:ascii="TimesNewRoman" w:hAnsi="TimesNewRoman"/>
          <w:sz w:val="20"/>
        </w:rPr>
        <w:t>-</w:t>
      </w:r>
      <w:proofErr w:type="spellStart"/>
      <w:r w:rsidR="00B53F6C" w:rsidRPr="002D4D06">
        <w:rPr>
          <w:rFonts w:ascii="TimesNewRoman" w:hAnsi="TimesNewRoman"/>
          <w:sz w:val="20"/>
        </w:rPr>
        <w:t>C</w:t>
      </w:r>
      <w:r w:rsidRPr="002D4D06">
        <w:rPr>
          <w:rFonts w:ascii="TimesNewRoman" w:hAnsi="TimesNewRoman"/>
          <w:sz w:val="20"/>
        </w:rPr>
        <w:t>ONFIG.request</w:t>
      </w:r>
      <w:proofErr w:type="spellEnd"/>
      <w:r w:rsidRPr="002D4D06">
        <w:rPr>
          <w:rFonts w:ascii="TimesNewRoman" w:hAnsi="TimesNewRoman"/>
          <w:sz w:val="20"/>
        </w:rPr>
        <w:t xml:space="preserve">(PHYCONFIG_VECTOR) primitive, the </w:t>
      </w:r>
      <w:r w:rsidR="00B53F6C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shall, for the purposes of HT PPDU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transmission and reception, behave as if it were a Clause 19 (High Throughput (HT) PHY specification)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PHY that had received PHY-</w:t>
      </w:r>
      <w:proofErr w:type="spellStart"/>
      <w:r w:rsidRPr="002D4D06">
        <w:rPr>
          <w:rFonts w:ascii="TimesNewRoman" w:hAnsi="TimesNewRoman"/>
          <w:sz w:val="20"/>
        </w:rPr>
        <w:t>CONFIG.request</w:t>
      </w:r>
      <w:proofErr w:type="spellEnd"/>
      <w:r w:rsidRPr="002D4D06">
        <w:rPr>
          <w:rFonts w:ascii="TimesNewRoman" w:hAnsi="TimesNewRoman"/>
          <w:sz w:val="20"/>
        </w:rPr>
        <w:t>(PHYCONFIG_VECTOR) primitive but with the CHANNEL_WIDTH, CENTER_FREQUENCY_SEGMENT_0, and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CENTER_FREQUENCY_SEGMENT_1 parameters discarded from the PHYCONFIG_VECTOR and the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SECONDARY_CHANNEL_OFFSET parameter set to SECONDARY_CHANNEL_NONE if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ot11CurrentChannelWidth indicates 20 MHz, to SECONDARY_CHANNEL_ABOVE if</w:t>
      </w:r>
      <w:r w:rsidR="00B53F6C" w:rsidRPr="002D4D06">
        <w:rPr>
          <w:rFonts w:ascii="TimesNewRoman" w:hAnsi="TimesNewRoman"/>
          <w:sz w:val="20"/>
        </w:rPr>
        <w:t xml:space="preserve"> </w:t>
      </w:r>
      <w:r w:rsidR="00B53F6C" w:rsidRPr="002D4D06">
        <w:rPr>
          <w:rFonts w:ascii="TimesNewRoman" w:hAnsi="TimesNewRoman" w:hint="eastAsia"/>
          <w:position w:val="-14"/>
          <w:sz w:val="20"/>
        </w:rPr>
        <w:object w:dxaOrig="1500" w:dyaOrig="380" w14:anchorId="16570570">
          <v:shape id="_x0000_i1028" type="#_x0000_t75" style="width:76.15pt;height:18.45pt" o:ole="">
            <v:imagedata r:id="rId14" o:title=""/>
          </v:shape>
          <o:OLEObject Type="Embed" ProgID="Equation.DSMT4" ShapeID="_x0000_i1028" DrawAspect="Content" ObjectID="_1554994855" r:id="rId15"/>
        </w:object>
      </w:r>
      <w:r w:rsidRPr="002D4D06">
        <w:rPr>
          <w:rFonts w:ascii="TimesNewRoman" w:hAnsi="TimesNewRoman"/>
          <w:sz w:val="20"/>
        </w:rPr>
        <w:t>, or to SECONDARY_CHANNEL_BELOW otherwise.</w:t>
      </w:r>
    </w:p>
    <w:p w14:paraId="796CF116" w14:textId="5CDAE91C" w:rsidR="00794D01" w:rsidRPr="002D4D06" w:rsidRDefault="00794D01" w:rsidP="00495442">
      <w:pPr>
        <w:spacing w:line="360" w:lineRule="auto"/>
        <w:jc w:val="both"/>
        <w:rPr>
          <w:b/>
          <w:sz w:val="22"/>
          <w:szCs w:val="22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2</w:t>
      </w:r>
      <w:r w:rsidR="00495442" w:rsidRPr="002D4D06">
        <w:rPr>
          <w:rFonts w:ascii="TimesNewRoman" w:hAnsi="TimesNewRoman"/>
          <w:sz w:val="20"/>
        </w:rPr>
        <w:t>2</w:t>
      </w:r>
      <w:r w:rsidRPr="002D4D06">
        <w:rPr>
          <w:rFonts w:ascii="TimesNewRoman" w:hAnsi="TimesNewRoman"/>
          <w:sz w:val="20"/>
        </w:rPr>
        <w:t xml:space="preserve"> (PHY receive procedure), once a PPDU is received and detected as an HT PPDU, the</w:t>
      </w:r>
      <w:r w:rsidRPr="002D4D06">
        <w:rPr>
          <w:rFonts w:ascii="TimesNewRoman" w:hAnsi="TimesNewRoman"/>
          <w:sz w:val="20"/>
        </w:rPr>
        <w:br/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</w:t>
      </w:r>
      <w:r w:rsidR="00495442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 defined in Clause 19 (High Throughput (HT) PHY specification). The</w:t>
      </w:r>
      <w:r w:rsidRPr="002D4D06">
        <w:rPr>
          <w:rFonts w:ascii="TimesNewRoman" w:hAnsi="TimesNewRoman"/>
          <w:sz w:val="20"/>
        </w:rPr>
        <w:br/>
        <w:t>RXVECTOR parameters in Table 19-1 (TXVECTOR and RXVECTOR parameters) from the Clause 19</w:t>
      </w:r>
      <w:r w:rsidRPr="002D4D06">
        <w:rPr>
          <w:rFonts w:ascii="TimesNewRoman" w:hAnsi="TimesNewRoman"/>
          <w:sz w:val="20"/>
        </w:rPr>
        <w:br/>
        <w:t>(High Throughput (HT) PHY specification) PHY-</w:t>
      </w:r>
      <w:proofErr w:type="spellStart"/>
      <w:r w:rsidRPr="002D4D06">
        <w:rPr>
          <w:rFonts w:ascii="TimesNewRoman" w:hAnsi="TimesNewRoman"/>
          <w:sz w:val="20"/>
        </w:rPr>
        <w:t>RXSTART.indication</w:t>
      </w:r>
      <w:proofErr w:type="spellEnd"/>
      <w:r w:rsidRPr="002D4D06">
        <w:rPr>
          <w:rFonts w:ascii="TimesNewRoman" w:hAnsi="TimesNewRoman"/>
          <w:sz w:val="20"/>
        </w:rPr>
        <w:t xml:space="preserve"> primitive are mapped directly to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nd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</w:t>
      </w:r>
      <w:r w:rsidR="00495442" w:rsidRPr="002D4D06">
        <w:rPr>
          <w:rFonts w:ascii="TimesNewRoman" w:hAnsi="TimesNewRoman"/>
          <w:sz w:val="20"/>
        </w:rPr>
        <w:t xml:space="preserve">(High Efficiency (HE) PHY specification) </w:t>
      </w:r>
      <w:r w:rsidRPr="002D4D06">
        <w:rPr>
          <w:rFonts w:ascii="TimesNewRoman" w:hAnsi="TimesNewRoman"/>
          <w:sz w:val="20"/>
        </w:rPr>
        <w:t>PHY-</w:t>
      </w:r>
      <w:proofErr w:type="spellStart"/>
      <w:r w:rsidRPr="002D4D06">
        <w:rPr>
          <w:rFonts w:ascii="TimesNewRoman" w:hAnsi="TimesNewRoman"/>
          <w:sz w:val="20"/>
        </w:rPr>
        <w:t>RXSTART.indication</w:t>
      </w:r>
      <w:proofErr w:type="spellEnd"/>
      <w:r w:rsidRPr="002D4D06">
        <w:rPr>
          <w:rFonts w:ascii="TimesNewRoman" w:hAnsi="TimesNewRoman"/>
          <w:sz w:val="20"/>
        </w:rPr>
        <w:t xml:space="preserve"> primitive is issued.</w:t>
      </w:r>
      <w:r w:rsidR="00A05B7E">
        <w:rPr>
          <w:rFonts w:ascii="TimesNewRoman" w:hAnsi="TimesNewRoman"/>
          <w:sz w:val="20"/>
        </w:rPr>
        <w:t xml:space="preserve"> 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>Table 19-1 are not present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The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 xml:space="preserve">MHz-only </w:t>
      </w:r>
      <w:r w:rsidR="00AE4C7C" w:rsidRPr="0064796D">
        <w:rPr>
          <w:rFonts w:ascii="TimesNewRoman" w:hAnsi="TimesNewRoman"/>
          <w:sz w:val="20"/>
        </w:rPr>
        <w:t>non-AP</w:t>
      </w:r>
      <w:r w:rsidR="00573A11" w:rsidRPr="0064796D">
        <w:rPr>
          <w:rFonts w:ascii="TimesNewRoman" w:hAnsi="TimesNewRoman"/>
          <w:sz w:val="20"/>
        </w:rPr>
        <w:t xml:space="preserve"> </w:t>
      </w:r>
      <w:r w:rsidR="00AE4C7C" w:rsidRPr="0064796D">
        <w:rPr>
          <w:rFonts w:ascii="TimesNewRoman" w:hAnsi="TimesNewRoman"/>
          <w:sz w:val="20"/>
        </w:rPr>
        <w:t xml:space="preserve">HE </w:t>
      </w:r>
      <w:r w:rsidR="00573A11" w:rsidRPr="0064796D">
        <w:rPr>
          <w:rFonts w:ascii="TimesNewRoman" w:hAnsi="TimesNewRoman"/>
          <w:sz w:val="20"/>
        </w:rPr>
        <w:t>STA only support</w:t>
      </w:r>
      <w:r w:rsidR="003C73DE" w:rsidRPr="0064796D">
        <w:rPr>
          <w:rFonts w:ascii="TimesNewRoman" w:hAnsi="TimesNewRoman"/>
          <w:sz w:val="20"/>
        </w:rPr>
        <w:t>s</w:t>
      </w:r>
      <w:r w:rsidR="00573A11" w:rsidRPr="0064796D">
        <w:rPr>
          <w:rFonts w:ascii="TimesNewRoman" w:hAnsi="TimesNewRoman"/>
          <w:sz w:val="20"/>
        </w:rPr>
        <w:t xml:space="preserve"> HT reception on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MHz channel</w:t>
      </w:r>
      <w:r w:rsidR="00AE4C7C" w:rsidRPr="0064796D">
        <w:rPr>
          <w:rFonts w:ascii="TimesNewRoman" w:hAnsi="TimesNewRoman"/>
          <w:sz w:val="20"/>
        </w:rPr>
        <w:t xml:space="preserve"> width</w:t>
      </w:r>
      <w:r w:rsidR="00573A11" w:rsidRPr="0064796D">
        <w:rPr>
          <w:rFonts w:ascii="TimesNewRoman" w:hAnsi="TimesNewRoman"/>
          <w:sz w:val="20"/>
        </w:rPr>
        <w:t>.</w:t>
      </w:r>
    </w:p>
    <w:p w14:paraId="4525736D" w14:textId="77777777" w:rsidR="00D141D5" w:rsidRPr="002D4D06" w:rsidRDefault="00D141D5" w:rsidP="00D141D5">
      <w:pPr>
        <w:rPr>
          <w:b/>
          <w:sz w:val="22"/>
          <w:szCs w:val="22"/>
        </w:rPr>
      </w:pPr>
    </w:p>
    <w:p w14:paraId="04F4CFE7" w14:textId="37B0861F" w:rsidR="00D141D5" w:rsidRPr="002D4D06" w:rsidRDefault="002D4D06" w:rsidP="00D141D5">
      <w:pPr>
        <w:rPr>
          <w:rStyle w:val="fontstyle01"/>
          <w:color w:val="auto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4 Support for VHT format</w:t>
      </w:r>
    </w:p>
    <w:p w14:paraId="48C9E8CD" w14:textId="77777777" w:rsidR="00D141D5" w:rsidRPr="002D4D06" w:rsidRDefault="00D141D5" w:rsidP="00D141D5">
      <w:pPr>
        <w:rPr>
          <w:rStyle w:val="fontstyle01"/>
          <w:color w:val="auto"/>
        </w:rPr>
      </w:pPr>
    </w:p>
    <w:p w14:paraId="3A3950FB" w14:textId="1ECF80F0" w:rsidR="00BC00AF" w:rsidRPr="002D4D06" w:rsidRDefault="00BC00AF" w:rsidP="00BC00AF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hen a PHY-</w:t>
      </w:r>
      <w:proofErr w:type="spellStart"/>
      <w:r w:rsidRPr="002D4D06">
        <w:rPr>
          <w:rFonts w:ascii="TimesNewRoman" w:hAnsi="TimesNewRoman"/>
          <w:sz w:val="20"/>
        </w:rPr>
        <w:t>TXSTART.request</w:t>
      </w:r>
      <w:proofErr w:type="spellEnd"/>
      <w:r w:rsidRPr="002D4D06">
        <w:rPr>
          <w:rFonts w:ascii="TimesNewRoman" w:hAnsi="TimesNewRoman"/>
          <w:sz w:val="20"/>
        </w:rPr>
        <w:t xml:space="preserve">(TXVECTOR) primitive is received with the TXVECTOR parameter FORMAT equal to </w:t>
      </w:r>
      <w:r w:rsidR="008878E2" w:rsidRPr="002D4D06">
        <w:rPr>
          <w:rFonts w:ascii="TimesNewRoman" w:hAnsi="TimesNewRoman"/>
          <w:sz w:val="20"/>
        </w:rPr>
        <w:t>VHT</w:t>
      </w:r>
      <w:r w:rsidRPr="002D4D06">
        <w:rPr>
          <w:rFonts w:ascii="TimesNewRoman" w:hAnsi="TimesNewRoman"/>
          <w:sz w:val="20"/>
        </w:rPr>
        <w:t xml:space="preserve">, the </w:t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PHY is defined by Clause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 (</w:t>
      </w:r>
      <w:r w:rsidR="008878E2" w:rsidRPr="002D4D06">
        <w:rPr>
          <w:rFonts w:ascii="TimesNewRoman" w:hAnsi="TimesNewRoman"/>
          <w:sz w:val="20"/>
        </w:rPr>
        <w:t>Very High Throughput (VHT) PHY specification</w:t>
      </w:r>
      <w:r w:rsidRPr="002D4D06">
        <w:rPr>
          <w:rFonts w:ascii="TimesNewRoman" w:hAnsi="TimesNewRoman"/>
          <w:sz w:val="20"/>
        </w:rPr>
        <w:t xml:space="preserve">) with additional requirements defined in the following </w:t>
      </w:r>
      <w:proofErr w:type="spellStart"/>
      <w:r w:rsidRPr="002D4D06">
        <w:rPr>
          <w:rFonts w:ascii="TimesNewRoman" w:hAnsi="TimesNewRoman"/>
          <w:sz w:val="20"/>
        </w:rPr>
        <w:t>subclauses</w:t>
      </w:r>
      <w:proofErr w:type="spellEnd"/>
      <w:r w:rsidRPr="002D4D06">
        <w:rPr>
          <w:rFonts w:ascii="TimesNewRoman" w:hAnsi="TimesNewRoman"/>
          <w:sz w:val="20"/>
        </w:rPr>
        <w:t>:</w:t>
      </w:r>
    </w:p>
    <w:p w14:paraId="43E46FF2" w14:textId="183DAB6F" w:rsidR="00BC00AF" w:rsidRPr="002D4D06" w:rsidRDefault="00BC00AF" w:rsidP="00BC00AF">
      <w:pPr>
        <w:spacing w:before="120"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0.1 (Transmit spectrum mask) instead of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>.3.1</w:t>
      </w:r>
      <w:r w:rsidR="008878E2" w:rsidRPr="002D4D06">
        <w:rPr>
          <w:rFonts w:ascii="TimesNewRoman" w:hAnsi="TimesNewRoman"/>
          <w:sz w:val="20"/>
        </w:rPr>
        <w:t>7</w:t>
      </w:r>
      <w:r w:rsidRPr="002D4D06">
        <w:rPr>
          <w:rFonts w:ascii="TimesNewRoman" w:hAnsi="TimesNewRoman"/>
          <w:sz w:val="20"/>
        </w:rPr>
        <w:t>.1 (Transmit spectrum mask</w:t>
      </w:r>
      <w:proofErr w:type="gramStart"/>
      <w:r w:rsidRPr="002D4D06">
        <w:rPr>
          <w:rFonts w:ascii="TimesNewRoman" w:hAnsi="TimesNewRoman"/>
          <w:sz w:val="20"/>
        </w:rPr>
        <w:t>)</w:t>
      </w:r>
      <w:proofErr w:type="gramEnd"/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0.3 (Transmit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 leakage) instead of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>.3.1</w:t>
      </w:r>
      <w:r w:rsidR="008878E2" w:rsidRPr="002D4D06">
        <w:rPr>
          <w:rFonts w:ascii="TimesNewRoman" w:hAnsi="TimesNewRoman"/>
          <w:sz w:val="20"/>
        </w:rPr>
        <w:t>7</w:t>
      </w:r>
      <w:r w:rsidRPr="002D4D06">
        <w:rPr>
          <w:rFonts w:ascii="TimesNewRoman" w:hAnsi="TimesNewRoman"/>
          <w:sz w:val="20"/>
        </w:rPr>
        <w:t>.4</w:t>
      </w:r>
      <w:r w:rsidR="008878E2" w:rsidRPr="002D4D06">
        <w:rPr>
          <w:rFonts w:ascii="TimesNewRoman" w:hAnsi="TimesNewRoman"/>
          <w:sz w:val="20"/>
        </w:rPr>
        <w:t>.2</w:t>
      </w:r>
      <w:r w:rsidRPr="002D4D06">
        <w:rPr>
          <w:rFonts w:ascii="TimesNewRoman" w:hAnsi="TimesNewRoman"/>
          <w:sz w:val="20"/>
        </w:rPr>
        <w:t xml:space="preserve"> (Transmit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 tolerance)</w:t>
      </w:r>
    </w:p>
    <w:p w14:paraId="2DA76AAF" w14:textId="4A17513F" w:rsidR="00BC00AF" w:rsidRPr="002D4D06" w:rsidRDefault="00BC00AF" w:rsidP="00BC00AF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re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T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re mapped directly to </w:t>
      </w:r>
      <w:r w:rsidR="00AD4D8D" w:rsidRPr="002D4D06">
        <w:rPr>
          <w:rFonts w:ascii="TimesNewRoman" w:hAnsi="TimesNewRoman"/>
          <w:sz w:val="20"/>
        </w:rPr>
        <w:t xml:space="preserve">Clause 21 (Very High Throughput (VHT) PHY specification) </w:t>
      </w:r>
      <w:r w:rsidRPr="002D4D06">
        <w:rPr>
          <w:rFonts w:ascii="TimesNewRoman" w:hAnsi="TimesNewRoman"/>
          <w:sz w:val="20"/>
        </w:rPr>
        <w:t xml:space="preserve">TXVECTOR parameters in Table </w:t>
      </w:r>
      <w:r w:rsidR="00AD4D8D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-1 (TXVECTOR and RXVECTOR parameters) and the </w:t>
      </w:r>
      <w:r w:rsidR="0077449D" w:rsidRPr="002D4D06">
        <w:rPr>
          <w:rFonts w:ascii="TimesNewRoman" w:hAnsi="TimesNewRoman"/>
          <w:sz w:val="20"/>
        </w:rPr>
        <w:t xml:space="preserve">Clause </w:t>
      </w:r>
      <w:r w:rsidR="0077449D" w:rsidRPr="002D4D06">
        <w:rPr>
          <w:rFonts w:ascii="TimesNewRoman" w:hAnsi="TimesNewRoman"/>
          <w:sz w:val="20"/>
        </w:rPr>
        <w:lastRenderedPageBreak/>
        <w:t>21 (Very High Throughput (VHT) PHY specification</w:t>
      </w:r>
      <w:proofErr w:type="gramStart"/>
      <w:r w:rsidR="0077449D" w:rsidRPr="002D4D06">
        <w:rPr>
          <w:rFonts w:ascii="TimesNewRoman" w:hAnsi="TimesNewRoman"/>
          <w:sz w:val="20"/>
        </w:rPr>
        <w:t xml:space="preserve">) </w:t>
      </w:r>
      <w:r w:rsidRPr="002D4D06">
        <w:rPr>
          <w:rFonts w:ascii="TimesNewRoman" w:hAnsi="TimesNewRoman"/>
          <w:sz w:val="20"/>
        </w:rPr>
        <w:t xml:space="preserve"> PHY</w:t>
      </w:r>
      <w:proofErr w:type="gramEnd"/>
      <w:r w:rsidRPr="002D4D06">
        <w:rPr>
          <w:rFonts w:ascii="TimesNewRoman" w:hAnsi="TimesNewRoman"/>
          <w:sz w:val="20"/>
        </w:rPr>
        <w:t>-</w:t>
      </w:r>
      <w:proofErr w:type="spellStart"/>
      <w:r w:rsidRPr="002D4D06">
        <w:rPr>
          <w:rFonts w:ascii="TimesNewRoman" w:hAnsi="TimesNewRoman"/>
          <w:sz w:val="20"/>
        </w:rPr>
        <w:t>TXSTART.request</w:t>
      </w:r>
      <w:proofErr w:type="spellEnd"/>
      <w:r w:rsidRPr="002D4D06">
        <w:rPr>
          <w:rFonts w:ascii="TimesNewRoman" w:hAnsi="TimesNewRoman"/>
          <w:sz w:val="20"/>
        </w:rPr>
        <w:t xml:space="preserve"> (TXVECTOR) primitive is issued. </w:t>
      </w:r>
      <w:r w:rsidR="00A05B7E">
        <w:rPr>
          <w:rFonts w:ascii="TimesNewRoman" w:hAnsi="TimesNewRoman"/>
          <w:sz w:val="20"/>
        </w:rPr>
        <w:t xml:space="preserve">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 xml:space="preserve">Table </w:t>
      </w:r>
      <w:r w:rsidR="00A05B7E">
        <w:rPr>
          <w:rFonts w:ascii="TimesNewRoman" w:hAnsi="TimesNewRoman"/>
          <w:sz w:val="20"/>
        </w:rPr>
        <w:t>21</w:t>
      </w:r>
      <w:r w:rsidR="00A05B7E" w:rsidRPr="002D4D06">
        <w:rPr>
          <w:rFonts w:ascii="TimesNewRoman" w:hAnsi="TimesNewRoman"/>
          <w:sz w:val="20"/>
        </w:rPr>
        <w:t>-1 are not present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The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 xml:space="preserve">MHz-only </w:t>
      </w:r>
      <w:r w:rsidR="00AE4C7C" w:rsidRPr="0064796D">
        <w:rPr>
          <w:rFonts w:ascii="TimesNewRoman" w:hAnsi="TimesNewRoman"/>
          <w:sz w:val="20"/>
        </w:rPr>
        <w:t xml:space="preserve">non-AP </w:t>
      </w:r>
      <w:r w:rsidR="00573A11" w:rsidRPr="0064796D">
        <w:rPr>
          <w:rFonts w:ascii="TimesNewRoman" w:hAnsi="TimesNewRoman"/>
          <w:sz w:val="20"/>
        </w:rPr>
        <w:t>HE STA only support</w:t>
      </w:r>
      <w:r w:rsidR="003C73DE" w:rsidRPr="0064796D">
        <w:rPr>
          <w:rFonts w:ascii="TimesNewRoman" w:hAnsi="TimesNewRoman"/>
          <w:sz w:val="20"/>
        </w:rPr>
        <w:t>s</w:t>
      </w:r>
      <w:r w:rsidR="00573A11" w:rsidRPr="0064796D">
        <w:rPr>
          <w:rFonts w:ascii="TimesNewRoman" w:hAnsi="TimesNewRoman"/>
          <w:sz w:val="20"/>
        </w:rPr>
        <w:t xml:space="preserve"> VHT transmission on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MHz channel</w:t>
      </w:r>
      <w:r w:rsidR="00AE4C7C" w:rsidRPr="0064796D">
        <w:rPr>
          <w:rFonts w:ascii="TimesNewRoman" w:hAnsi="TimesNewRoman"/>
          <w:sz w:val="20"/>
        </w:rPr>
        <w:t xml:space="preserve"> width</w:t>
      </w:r>
      <w:r w:rsidR="00573A11" w:rsidRPr="0064796D">
        <w:rPr>
          <w:rFonts w:ascii="TimesNewRoman" w:hAnsi="TimesNewRoman"/>
          <w:sz w:val="20"/>
        </w:rPr>
        <w:t>.</w:t>
      </w:r>
    </w:p>
    <w:p w14:paraId="0AB49844" w14:textId="01FD19E6" w:rsidR="00BC00AF" w:rsidRPr="002D4D06" w:rsidRDefault="00BC00AF" w:rsidP="00BC00AF">
      <w:pPr>
        <w:spacing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HE PHY receives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PHY-</w:t>
      </w:r>
      <w:proofErr w:type="spellStart"/>
      <w:r w:rsidRPr="002D4D06">
        <w:rPr>
          <w:rFonts w:ascii="TimesNewRoman" w:hAnsi="TimesNewRoman"/>
          <w:sz w:val="20"/>
        </w:rPr>
        <w:t>CONFIG.request</w:t>
      </w:r>
      <w:proofErr w:type="spellEnd"/>
      <w:r w:rsidRPr="002D4D06">
        <w:rPr>
          <w:rFonts w:ascii="TimesNewRoman" w:hAnsi="TimesNewRoman"/>
          <w:sz w:val="20"/>
        </w:rPr>
        <w:t xml:space="preserve">(PHYCONFIG_VECTOR) primitive, the HE PHY shall, for the purposes of </w:t>
      </w:r>
      <w:r w:rsidR="00772DFB" w:rsidRPr="002D4D06">
        <w:rPr>
          <w:rFonts w:ascii="TimesNewRoman" w:hAnsi="TimesNewRoman"/>
          <w:sz w:val="20"/>
        </w:rPr>
        <w:t>V</w:t>
      </w:r>
      <w:r w:rsidRPr="002D4D06">
        <w:rPr>
          <w:rFonts w:ascii="TimesNewRoman" w:hAnsi="TimesNewRoman"/>
          <w:sz w:val="20"/>
        </w:rPr>
        <w:t xml:space="preserve">HT PPDU transmission and reception, behave as if it were a Clause </w:t>
      </w:r>
      <w:r w:rsidR="00772DFB" w:rsidRPr="002D4D06">
        <w:rPr>
          <w:rFonts w:ascii="TimesNewRoman" w:hAnsi="TimesNewRoman"/>
          <w:sz w:val="20"/>
        </w:rPr>
        <w:t>21 (Very High Throughput (VHT) PHY specification)</w:t>
      </w:r>
      <w:r w:rsidRPr="002D4D06">
        <w:rPr>
          <w:rFonts w:ascii="TimesNewRoman" w:hAnsi="TimesNewRoman"/>
          <w:sz w:val="20"/>
        </w:rPr>
        <w:t xml:space="preserve"> PHY that had received PHY-</w:t>
      </w:r>
      <w:proofErr w:type="spellStart"/>
      <w:r w:rsidRPr="002D4D06">
        <w:rPr>
          <w:rFonts w:ascii="TimesNewRoman" w:hAnsi="TimesNewRoman"/>
          <w:sz w:val="20"/>
        </w:rPr>
        <w:t>CONFIG.request</w:t>
      </w:r>
      <w:proofErr w:type="spellEnd"/>
      <w:r w:rsidRPr="002D4D06">
        <w:rPr>
          <w:rFonts w:ascii="TimesNewRoman" w:hAnsi="TimesNewRoman"/>
          <w:sz w:val="20"/>
        </w:rPr>
        <w:t xml:space="preserve">(PHYCONFIG_VECTOR) primitive </w:t>
      </w:r>
      <w:r w:rsidR="007F3C41" w:rsidRPr="002D4D06">
        <w:rPr>
          <w:rFonts w:ascii="TimesNewRoman" w:hAnsi="TimesNewRoman"/>
          <w:sz w:val="20"/>
        </w:rPr>
        <w:t>.</w:t>
      </w:r>
    </w:p>
    <w:p w14:paraId="722CC900" w14:textId="29C3EEE8" w:rsidR="003A6328" w:rsidRPr="00E229B6" w:rsidRDefault="00BC00AF" w:rsidP="002F13D7">
      <w:pPr>
        <w:spacing w:line="360" w:lineRule="auto"/>
        <w:jc w:val="both"/>
        <w:rPr>
          <w:color w:val="000000" w:themeColor="text1"/>
          <w:sz w:val="22"/>
          <w:szCs w:val="22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2 (PHY receive procedure), once a PPDU is received and detected as an </w:t>
      </w:r>
      <w:r w:rsidR="00F5564B" w:rsidRPr="002D4D06">
        <w:rPr>
          <w:rFonts w:ascii="TimesNewRoman" w:hAnsi="TimesNewRoman"/>
          <w:sz w:val="20"/>
        </w:rPr>
        <w:t>V</w:t>
      </w:r>
      <w:r w:rsidRPr="002D4D06">
        <w:rPr>
          <w:rFonts w:ascii="TimesNewRoman" w:hAnsi="TimesNewRoman"/>
          <w:sz w:val="20"/>
        </w:rPr>
        <w:t>HT PPDU, the</w:t>
      </w:r>
      <w:r w:rsidRPr="002D4D06">
        <w:rPr>
          <w:rFonts w:ascii="TimesNewRoman" w:hAnsi="TimesNewRoman"/>
          <w:sz w:val="20"/>
        </w:rPr>
        <w:br/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HE PHY is defined in Clause </w:t>
      </w:r>
      <w:r w:rsidR="00F5564B" w:rsidRPr="002D4D06">
        <w:rPr>
          <w:rFonts w:ascii="TimesNewRoman" w:hAnsi="TimesNewRoman"/>
          <w:sz w:val="20"/>
        </w:rPr>
        <w:t>21 (Very High Throughput (VHT) PHY specification)</w:t>
      </w:r>
      <w:r w:rsidRPr="002D4D06">
        <w:rPr>
          <w:rFonts w:ascii="TimesNewRoman" w:hAnsi="TimesNewRoman"/>
          <w:sz w:val="20"/>
        </w:rPr>
        <w:t>.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E56D40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-1 (TXVECTOR and RXVECTOR parameters) from the Clause </w:t>
      </w:r>
      <w:r w:rsidR="00E56D40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br/>
        <w:t>(High Throughput (HT) PHY specification) PHY-</w:t>
      </w:r>
      <w:proofErr w:type="spellStart"/>
      <w:r w:rsidRPr="002D4D06">
        <w:rPr>
          <w:rFonts w:ascii="TimesNewRoman" w:hAnsi="TimesNewRoman"/>
          <w:sz w:val="20"/>
        </w:rPr>
        <w:t>RXSTART.indication</w:t>
      </w:r>
      <w:proofErr w:type="spellEnd"/>
      <w:r w:rsidRPr="002D4D06">
        <w:rPr>
          <w:rFonts w:ascii="TimesNewRoman" w:hAnsi="TimesNewRoman"/>
          <w:sz w:val="20"/>
        </w:rPr>
        <w:t xml:space="preserve"> primitive are mapped directly to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nd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PHY-</w:t>
      </w:r>
      <w:proofErr w:type="spellStart"/>
      <w:r w:rsidRPr="002D4D06">
        <w:rPr>
          <w:rFonts w:ascii="TimesNewRoman" w:hAnsi="TimesNewRoman"/>
          <w:sz w:val="20"/>
        </w:rPr>
        <w:t>RXSTART.indication</w:t>
      </w:r>
      <w:proofErr w:type="spellEnd"/>
      <w:r w:rsidRPr="002D4D06">
        <w:rPr>
          <w:rFonts w:ascii="TimesNewRoman" w:hAnsi="TimesNewRoman"/>
          <w:sz w:val="20"/>
        </w:rPr>
        <w:t xml:space="preserve"> primitive is issued.</w:t>
      </w:r>
      <w:r w:rsidR="002F13D7">
        <w:rPr>
          <w:rFonts w:ascii="TimesNewRoman" w:hAnsi="TimesNewRoman"/>
          <w:sz w:val="20"/>
        </w:rPr>
        <w:t xml:space="preserve"> The </w:t>
      </w:r>
      <w:r w:rsidR="002F13D7" w:rsidRPr="002D4D06">
        <w:rPr>
          <w:rFonts w:ascii="TimesNewRoman" w:hAnsi="TimesNewRoman"/>
          <w:sz w:val="20"/>
        </w:rPr>
        <w:t xml:space="preserve">HE PHY parameters </w:t>
      </w:r>
      <w:r w:rsidR="002F13D7">
        <w:rPr>
          <w:rFonts w:ascii="TimesNewRoman" w:hAnsi="TimesNewRoman"/>
          <w:sz w:val="20"/>
        </w:rPr>
        <w:t xml:space="preserve">not listed in </w:t>
      </w:r>
      <w:r w:rsidR="002F13D7" w:rsidRPr="002D4D06">
        <w:rPr>
          <w:rFonts w:ascii="TimesNewRoman" w:hAnsi="TimesNewRoman"/>
          <w:sz w:val="20"/>
        </w:rPr>
        <w:t xml:space="preserve">Table </w:t>
      </w:r>
      <w:r w:rsidR="002F13D7">
        <w:rPr>
          <w:rFonts w:ascii="TimesNewRoman" w:hAnsi="TimesNewRoman"/>
          <w:sz w:val="20"/>
        </w:rPr>
        <w:t>21</w:t>
      </w:r>
      <w:r w:rsidR="002F13D7" w:rsidRPr="002D4D06">
        <w:rPr>
          <w:rFonts w:ascii="TimesNewRoman" w:hAnsi="TimesNewRoman"/>
          <w:sz w:val="20"/>
        </w:rPr>
        <w:t>-1 are not present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The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 xml:space="preserve">MHz-only </w:t>
      </w:r>
      <w:r w:rsidR="00AE4C7C" w:rsidRPr="0064796D">
        <w:rPr>
          <w:rFonts w:ascii="TimesNewRoman" w:hAnsi="TimesNewRoman"/>
          <w:sz w:val="20"/>
        </w:rPr>
        <w:t xml:space="preserve">non-AP </w:t>
      </w:r>
      <w:r w:rsidR="00573A11" w:rsidRPr="0064796D">
        <w:rPr>
          <w:rFonts w:ascii="TimesNewRoman" w:hAnsi="TimesNewRoman"/>
          <w:sz w:val="20"/>
        </w:rPr>
        <w:t>HE STA only support</w:t>
      </w:r>
      <w:r w:rsidR="003C73DE" w:rsidRPr="0064796D">
        <w:rPr>
          <w:rFonts w:ascii="TimesNewRoman" w:hAnsi="TimesNewRoman"/>
          <w:sz w:val="20"/>
        </w:rPr>
        <w:t>s</w:t>
      </w:r>
      <w:r w:rsidR="00573A11" w:rsidRPr="0064796D">
        <w:rPr>
          <w:rFonts w:ascii="TimesNewRoman" w:hAnsi="TimesNewRoman"/>
          <w:sz w:val="20"/>
        </w:rPr>
        <w:t xml:space="preserve"> VHT reception on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MHz channel</w:t>
      </w:r>
      <w:r w:rsidR="00AE4C7C" w:rsidRPr="0064796D">
        <w:rPr>
          <w:rFonts w:ascii="TimesNewRoman" w:hAnsi="TimesNewRoman"/>
          <w:sz w:val="20"/>
        </w:rPr>
        <w:t xml:space="preserve"> width</w:t>
      </w:r>
      <w:r w:rsidR="00573A11" w:rsidRPr="0064796D">
        <w:rPr>
          <w:rFonts w:ascii="TimesNewRoman" w:hAnsi="TimesNewRoman"/>
          <w:sz w:val="20"/>
        </w:rPr>
        <w:t>.</w:t>
      </w:r>
    </w:p>
    <w:sectPr w:rsidR="003A6328" w:rsidRPr="00E229B6" w:rsidSect="00996772">
      <w:headerReference w:type="default" r:id="rId16"/>
      <w:footerReference w:type="default" r:id="rId17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00E9E5" w14:textId="77777777" w:rsidR="00A81323" w:rsidRDefault="00A81323">
      <w:r>
        <w:separator/>
      </w:r>
    </w:p>
  </w:endnote>
  <w:endnote w:type="continuationSeparator" w:id="0">
    <w:p w14:paraId="40063548" w14:textId="77777777" w:rsidR="00A81323" w:rsidRDefault="00A813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284088" w:rsidRDefault="00A81323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84088">
      <w:t>Submission</w:t>
    </w:r>
    <w:r>
      <w:fldChar w:fldCharType="end"/>
    </w:r>
    <w:r w:rsidR="00284088">
      <w:tab/>
      <w:t xml:space="preserve">page </w:t>
    </w:r>
    <w:r w:rsidR="00284088">
      <w:fldChar w:fldCharType="begin"/>
    </w:r>
    <w:r w:rsidR="00284088">
      <w:instrText xml:space="preserve">page </w:instrText>
    </w:r>
    <w:r w:rsidR="00284088">
      <w:fldChar w:fldCharType="separate"/>
    </w:r>
    <w:r w:rsidR="00663CEE">
      <w:rPr>
        <w:noProof/>
      </w:rPr>
      <w:t>3</w:t>
    </w:r>
    <w:r w:rsidR="00284088">
      <w:rPr>
        <w:noProof/>
      </w:rPr>
      <w:fldChar w:fldCharType="end"/>
    </w:r>
    <w:r w:rsidR="00284088">
      <w:tab/>
    </w:r>
    <w:r w:rsidR="00284088">
      <w:rPr>
        <w:lang w:eastAsia="ko-KR"/>
      </w:rPr>
      <w:t>Xiaogang Chen, Intel</w:t>
    </w:r>
    <w:r w:rsidR="00284088">
      <w:t xml:space="preserve"> </w:t>
    </w:r>
  </w:p>
  <w:p w14:paraId="68131EC6" w14:textId="77777777" w:rsidR="00284088" w:rsidRDefault="0028408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12CAC8" w14:textId="77777777" w:rsidR="00A81323" w:rsidRDefault="00A81323">
      <w:r>
        <w:separator/>
      </w:r>
    </w:p>
  </w:footnote>
  <w:footnote w:type="continuationSeparator" w:id="0">
    <w:p w14:paraId="5A9CF3B8" w14:textId="77777777" w:rsidR="00A81323" w:rsidRDefault="00A8132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2584B822" w:rsidR="00284088" w:rsidRDefault="009A45B7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March</w:t>
    </w:r>
    <w:r w:rsidR="00284088">
      <w:rPr>
        <w:lang w:eastAsia="ko-KR"/>
      </w:rPr>
      <w:t xml:space="preserve"> 2017</w:t>
    </w:r>
    <w:r w:rsidR="00284088">
      <w:tab/>
    </w:r>
    <w:r w:rsidR="00284088">
      <w:tab/>
    </w:r>
    <w:r w:rsidR="00284088">
      <w:fldChar w:fldCharType="begin"/>
    </w:r>
    <w:r w:rsidR="00284088">
      <w:instrText xml:space="preserve"> TITLE  \* MERGEFORMAT </w:instrText>
    </w:r>
    <w:r w:rsidR="00284088">
      <w:fldChar w:fldCharType="end"/>
    </w:r>
    <w:r w:rsidR="00A81323">
      <w:fldChar w:fldCharType="begin"/>
    </w:r>
    <w:r w:rsidR="00A81323">
      <w:instrText xml:space="preserve"> TITLE  \* MERGEFORMAT </w:instrText>
    </w:r>
    <w:r w:rsidR="00A81323">
      <w:fldChar w:fldCharType="separate"/>
    </w:r>
    <w:r w:rsidR="00284088">
      <w:t>doc.: IEEE 802.11-17/0</w:t>
    </w:r>
    <w:r w:rsidR="0012782D">
      <w:t>23</w:t>
    </w:r>
    <w:r w:rsidR="00A1720A">
      <w:t>3</w:t>
    </w:r>
    <w:r w:rsidR="00284088">
      <w:rPr>
        <w:lang w:eastAsia="ko-KR"/>
      </w:rPr>
      <w:t>r</w:t>
    </w:r>
    <w:r w:rsidR="00A81323">
      <w:rPr>
        <w:lang w:eastAsia="ko-KR"/>
      </w:rPr>
      <w:fldChar w:fldCharType="end"/>
    </w:r>
    <w:r w:rsidR="00A01C67">
      <w:rPr>
        <w:lang w:eastAsia="ko-KR"/>
      </w:rPr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0FF0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1F01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C8C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3988"/>
    <w:rsid w:val="00044DC0"/>
    <w:rsid w:val="000457F4"/>
    <w:rsid w:val="000478EE"/>
    <w:rsid w:val="000479A5"/>
    <w:rsid w:val="000500B8"/>
    <w:rsid w:val="00052123"/>
    <w:rsid w:val="00053519"/>
    <w:rsid w:val="00053BEC"/>
    <w:rsid w:val="00054172"/>
    <w:rsid w:val="00054694"/>
    <w:rsid w:val="000567DA"/>
    <w:rsid w:val="0005688B"/>
    <w:rsid w:val="00057A0F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117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40F8"/>
    <w:rsid w:val="000B46E3"/>
    <w:rsid w:val="000B50F5"/>
    <w:rsid w:val="000B58CF"/>
    <w:rsid w:val="000B59FE"/>
    <w:rsid w:val="000C0615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B26"/>
    <w:rsid w:val="001557CB"/>
    <w:rsid w:val="001559BB"/>
    <w:rsid w:val="00156C4B"/>
    <w:rsid w:val="001635F1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1469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6829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948"/>
    <w:rsid w:val="001D7EDC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0695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944"/>
    <w:rsid w:val="00231F3B"/>
    <w:rsid w:val="002323FE"/>
    <w:rsid w:val="002336A0"/>
    <w:rsid w:val="00233E60"/>
    <w:rsid w:val="00234B0A"/>
    <w:rsid w:val="00234C13"/>
    <w:rsid w:val="002369FD"/>
    <w:rsid w:val="00236A7E"/>
    <w:rsid w:val="0023760F"/>
    <w:rsid w:val="00237985"/>
    <w:rsid w:val="0024019E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4D06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13D7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623F"/>
    <w:rsid w:val="00346854"/>
    <w:rsid w:val="003479E4"/>
    <w:rsid w:val="00347C43"/>
    <w:rsid w:val="003503C7"/>
    <w:rsid w:val="003504B5"/>
    <w:rsid w:val="00350CA7"/>
    <w:rsid w:val="00350CFC"/>
    <w:rsid w:val="00350EF5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FD6"/>
    <w:rsid w:val="0038601E"/>
    <w:rsid w:val="00387A77"/>
    <w:rsid w:val="003906A1"/>
    <w:rsid w:val="003912B7"/>
    <w:rsid w:val="00391845"/>
    <w:rsid w:val="003924F8"/>
    <w:rsid w:val="003945E3"/>
    <w:rsid w:val="00394A9B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525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1D78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3DE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0A29"/>
    <w:rsid w:val="004010D0"/>
    <w:rsid w:val="004014AE"/>
    <w:rsid w:val="00403271"/>
    <w:rsid w:val="00403645"/>
    <w:rsid w:val="00403975"/>
    <w:rsid w:val="00403B13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52DF"/>
    <w:rsid w:val="00446173"/>
    <w:rsid w:val="00447775"/>
    <w:rsid w:val="004507E7"/>
    <w:rsid w:val="0045084E"/>
    <w:rsid w:val="00450CC0"/>
    <w:rsid w:val="004520F4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1F59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C3"/>
    <w:rsid w:val="004E7E34"/>
    <w:rsid w:val="004F090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4DF1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4A2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2C23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298A"/>
    <w:rsid w:val="00572BF3"/>
    <w:rsid w:val="00572E7A"/>
    <w:rsid w:val="005734D1"/>
    <w:rsid w:val="00573A11"/>
    <w:rsid w:val="00574189"/>
    <w:rsid w:val="00574757"/>
    <w:rsid w:val="00576723"/>
    <w:rsid w:val="005821D7"/>
    <w:rsid w:val="00582A1B"/>
    <w:rsid w:val="00583212"/>
    <w:rsid w:val="00583C7A"/>
    <w:rsid w:val="00583EF2"/>
    <w:rsid w:val="00584EC8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AB3"/>
    <w:rsid w:val="005E4D89"/>
    <w:rsid w:val="005E4E9C"/>
    <w:rsid w:val="005E58D3"/>
    <w:rsid w:val="005E768D"/>
    <w:rsid w:val="005E7B13"/>
    <w:rsid w:val="005F00B1"/>
    <w:rsid w:val="005F00E7"/>
    <w:rsid w:val="005F118D"/>
    <w:rsid w:val="005F19DD"/>
    <w:rsid w:val="005F2134"/>
    <w:rsid w:val="005F23B2"/>
    <w:rsid w:val="005F2D23"/>
    <w:rsid w:val="005F2FD8"/>
    <w:rsid w:val="005F4195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BA"/>
    <w:rsid w:val="006379C1"/>
    <w:rsid w:val="00637D47"/>
    <w:rsid w:val="006405E4"/>
    <w:rsid w:val="006416FF"/>
    <w:rsid w:val="00644535"/>
    <w:rsid w:val="006449BB"/>
    <w:rsid w:val="00644E29"/>
    <w:rsid w:val="0064582B"/>
    <w:rsid w:val="006458EA"/>
    <w:rsid w:val="0064617E"/>
    <w:rsid w:val="00646871"/>
    <w:rsid w:val="0064796D"/>
    <w:rsid w:val="00651442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3CEE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2ACF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E12"/>
    <w:rsid w:val="006B43FB"/>
    <w:rsid w:val="006B55C1"/>
    <w:rsid w:val="006B786B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CE1"/>
    <w:rsid w:val="006C4E98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4BA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5008"/>
    <w:rsid w:val="00745D18"/>
    <w:rsid w:val="0074621F"/>
    <w:rsid w:val="007463FB"/>
    <w:rsid w:val="007513CD"/>
    <w:rsid w:val="00751F14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C2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E05"/>
    <w:rsid w:val="007B2BDF"/>
    <w:rsid w:val="007B3236"/>
    <w:rsid w:val="007B337B"/>
    <w:rsid w:val="007B389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0FD5"/>
    <w:rsid w:val="007E21DF"/>
    <w:rsid w:val="007E3255"/>
    <w:rsid w:val="007E362C"/>
    <w:rsid w:val="007E41CB"/>
    <w:rsid w:val="007E4F8D"/>
    <w:rsid w:val="007E514F"/>
    <w:rsid w:val="007E5479"/>
    <w:rsid w:val="007E5F8E"/>
    <w:rsid w:val="007E79A4"/>
    <w:rsid w:val="007E79A6"/>
    <w:rsid w:val="007F072E"/>
    <w:rsid w:val="007F2366"/>
    <w:rsid w:val="007F33DB"/>
    <w:rsid w:val="007F34D5"/>
    <w:rsid w:val="007F3C41"/>
    <w:rsid w:val="007F6EC7"/>
    <w:rsid w:val="007F75A8"/>
    <w:rsid w:val="007F7E00"/>
    <w:rsid w:val="007F7EA7"/>
    <w:rsid w:val="00800B72"/>
    <w:rsid w:val="008025E4"/>
    <w:rsid w:val="00802E1D"/>
    <w:rsid w:val="00802FC5"/>
    <w:rsid w:val="00803BD1"/>
    <w:rsid w:val="00804590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4F65"/>
    <w:rsid w:val="00815DA5"/>
    <w:rsid w:val="00816255"/>
    <w:rsid w:val="00816A54"/>
    <w:rsid w:val="00816B48"/>
    <w:rsid w:val="008204A2"/>
    <w:rsid w:val="008208CB"/>
    <w:rsid w:val="00820B60"/>
    <w:rsid w:val="00821363"/>
    <w:rsid w:val="00821627"/>
    <w:rsid w:val="00822070"/>
    <w:rsid w:val="0082207B"/>
    <w:rsid w:val="00822142"/>
    <w:rsid w:val="00822EA3"/>
    <w:rsid w:val="00822F8D"/>
    <w:rsid w:val="0082437A"/>
    <w:rsid w:val="00825403"/>
    <w:rsid w:val="00826A9A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6670"/>
    <w:rsid w:val="0086745D"/>
    <w:rsid w:val="00867E36"/>
    <w:rsid w:val="00867FA2"/>
    <w:rsid w:val="00870738"/>
    <w:rsid w:val="00870BF0"/>
    <w:rsid w:val="008716D8"/>
    <w:rsid w:val="008724D9"/>
    <w:rsid w:val="00873449"/>
    <w:rsid w:val="00873A5E"/>
    <w:rsid w:val="0087408A"/>
    <w:rsid w:val="00874A66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21A2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510B"/>
    <w:rsid w:val="008E5787"/>
    <w:rsid w:val="008E5BF1"/>
    <w:rsid w:val="008F02A4"/>
    <w:rsid w:val="008F039B"/>
    <w:rsid w:val="008F1C67"/>
    <w:rsid w:val="008F238D"/>
    <w:rsid w:val="008F2611"/>
    <w:rsid w:val="008F4312"/>
    <w:rsid w:val="008F4708"/>
    <w:rsid w:val="008F5AEA"/>
    <w:rsid w:val="008F5F00"/>
    <w:rsid w:val="008F6673"/>
    <w:rsid w:val="008F6A6F"/>
    <w:rsid w:val="008F6E95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3AA6"/>
    <w:rsid w:val="0091440C"/>
    <w:rsid w:val="00914B92"/>
    <w:rsid w:val="00915000"/>
    <w:rsid w:val="0091500C"/>
    <w:rsid w:val="0091534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FEA"/>
    <w:rsid w:val="009554CA"/>
    <w:rsid w:val="00955A8E"/>
    <w:rsid w:val="00956469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681"/>
    <w:rsid w:val="00966514"/>
    <w:rsid w:val="0096796E"/>
    <w:rsid w:val="00967FC7"/>
    <w:rsid w:val="009723A1"/>
    <w:rsid w:val="00972DD0"/>
    <w:rsid w:val="00972E97"/>
    <w:rsid w:val="00973448"/>
    <w:rsid w:val="00973614"/>
    <w:rsid w:val="00973CC2"/>
    <w:rsid w:val="009740FD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5B7"/>
    <w:rsid w:val="009A4689"/>
    <w:rsid w:val="009A477D"/>
    <w:rsid w:val="009A4CBF"/>
    <w:rsid w:val="009A57C2"/>
    <w:rsid w:val="009A69C6"/>
    <w:rsid w:val="009A750D"/>
    <w:rsid w:val="009A7C82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1C67"/>
    <w:rsid w:val="00A02217"/>
    <w:rsid w:val="00A04242"/>
    <w:rsid w:val="00A0465D"/>
    <w:rsid w:val="00A049E2"/>
    <w:rsid w:val="00A0517E"/>
    <w:rsid w:val="00A05B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20A"/>
    <w:rsid w:val="00A17B98"/>
    <w:rsid w:val="00A20076"/>
    <w:rsid w:val="00A209B0"/>
    <w:rsid w:val="00A20E13"/>
    <w:rsid w:val="00A219E7"/>
    <w:rsid w:val="00A21C71"/>
    <w:rsid w:val="00A2290B"/>
    <w:rsid w:val="00A229E4"/>
    <w:rsid w:val="00A235D5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6DC1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AF0"/>
    <w:rsid w:val="00A472F9"/>
    <w:rsid w:val="00A477E6"/>
    <w:rsid w:val="00A4790E"/>
    <w:rsid w:val="00A47B65"/>
    <w:rsid w:val="00A47C1B"/>
    <w:rsid w:val="00A47CBA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1CF7"/>
    <w:rsid w:val="00A73BE7"/>
    <w:rsid w:val="00A73E87"/>
    <w:rsid w:val="00A75B8C"/>
    <w:rsid w:val="00A8091F"/>
    <w:rsid w:val="00A809AC"/>
    <w:rsid w:val="00A80E2F"/>
    <w:rsid w:val="00A81018"/>
    <w:rsid w:val="00A81323"/>
    <w:rsid w:val="00A823F1"/>
    <w:rsid w:val="00A841CC"/>
    <w:rsid w:val="00A844CE"/>
    <w:rsid w:val="00A84FE2"/>
    <w:rsid w:val="00A869D2"/>
    <w:rsid w:val="00A878E8"/>
    <w:rsid w:val="00A87D23"/>
    <w:rsid w:val="00A90385"/>
    <w:rsid w:val="00A90BA1"/>
    <w:rsid w:val="00A91EAA"/>
    <w:rsid w:val="00A9264B"/>
    <w:rsid w:val="00A941F1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1BE8"/>
    <w:rsid w:val="00AB31BE"/>
    <w:rsid w:val="00AB3E32"/>
    <w:rsid w:val="00AB4292"/>
    <w:rsid w:val="00AB4E03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4C7C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6DB"/>
    <w:rsid w:val="00B12912"/>
    <w:rsid w:val="00B15372"/>
    <w:rsid w:val="00B15CFA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3B3"/>
    <w:rsid w:val="00B25B92"/>
    <w:rsid w:val="00B260CC"/>
    <w:rsid w:val="00B261F0"/>
    <w:rsid w:val="00B2692B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A59"/>
    <w:rsid w:val="00B371F4"/>
    <w:rsid w:val="00B37680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166F"/>
    <w:rsid w:val="00B626F0"/>
    <w:rsid w:val="00B62710"/>
    <w:rsid w:val="00B6339C"/>
    <w:rsid w:val="00B636A7"/>
    <w:rsid w:val="00B63974"/>
    <w:rsid w:val="00B63977"/>
    <w:rsid w:val="00B63F1C"/>
    <w:rsid w:val="00B6464D"/>
    <w:rsid w:val="00B64ECD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5871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979F3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744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B7FB9"/>
    <w:rsid w:val="00BC00AF"/>
    <w:rsid w:val="00BC049F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F11"/>
    <w:rsid w:val="00BE438D"/>
    <w:rsid w:val="00BE603A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646"/>
    <w:rsid w:val="00C16BAD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69D"/>
    <w:rsid w:val="00C317AA"/>
    <w:rsid w:val="00C3195F"/>
    <w:rsid w:val="00C31D95"/>
    <w:rsid w:val="00C32278"/>
    <w:rsid w:val="00C325C5"/>
    <w:rsid w:val="00C328F2"/>
    <w:rsid w:val="00C34A7D"/>
    <w:rsid w:val="00C34B1A"/>
    <w:rsid w:val="00C356D7"/>
    <w:rsid w:val="00C3596F"/>
    <w:rsid w:val="00C36247"/>
    <w:rsid w:val="00C3671A"/>
    <w:rsid w:val="00C372F6"/>
    <w:rsid w:val="00C373F2"/>
    <w:rsid w:val="00C4042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B2C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B62"/>
    <w:rsid w:val="00C92256"/>
    <w:rsid w:val="00C925C3"/>
    <w:rsid w:val="00C92686"/>
    <w:rsid w:val="00C92726"/>
    <w:rsid w:val="00C9365B"/>
    <w:rsid w:val="00C94642"/>
    <w:rsid w:val="00C94AEE"/>
    <w:rsid w:val="00C95FF7"/>
    <w:rsid w:val="00C96AF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03B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3487"/>
    <w:rsid w:val="00CC3662"/>
    <w:rsid w:val="00CC3806"/>
    <w:rsid w:val="00CC4629"/>
    <w:rsid w:val="00CC531D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BD"/>
    <w:rsid w:val="00D01D0E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BF0"/>
    <w:rsid w:val="00D10F21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4107"/>
    <w:rsid w:val="00D450D0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E3A"/>
    <w:rsid w:val="00D82019"/>
    <w:rsid w:val="00D8211B"/>
    <w:rsid w:val="00D825E6"/>
    <w:rsid w:val="00D826B4"/>
    <w:rsid w:val="00D84566"/>
    <w:rsid w:val="00D8531D"/>
    <w:rsid w:val="00D858AE"/>
    <w:rsid w:val="00D87B77"/>
    <w:rsid w:val="00D91C46"/>
    <w:rsid w:val="00D92951"/>
    <w:rsid w:val="00D93288"/>
    <w:rsid w:val="00D9485C"/>
    <w:rsid w:val="00D94B05"/>
    <w:rsid w:val="00D94E4E"/>
    <w:rsid w:val="00D94F34"/>
    <w:rsid w:val="00D95126"/>
    <w:rsid w:val="00D957F0"/>
    <w:rsid w:val="00D9667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8A7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49F"/>
    <w:rsid w:val="00DE0724"/>
    <w:rsid w:val="00DE2E19"/>
    <w:rsid w:val="00DE3143"/>
    <w:rsid w:val="00DE35F8"/>
    <w:rsid w:val="00DE36F0"/>
    <w:rsid w:val="00DE385C"/>
    <w:rsid w:val="00DE3AF4"/>
    <w:rsid w:val="00DE582B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AFB"/>
    <w:rsid w:val="00E163E8"/>
    <w:rsid w:val="00E16539"/>
    <w:rsid w:val="00E16650"/>
    <w:rsid w:val="00E20BEE"/>
    <w:rsid w:val="00E229B6"/>
    <w:rsid w:val="00E24215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464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3F33"/>
    <w:rsid w:val="00ED4AC5"/>
    <w:rsid w:val="00ED4C68"/>
    <w:rsid w:val="00ED5514"/>
    <w:rsid w:val="00ED5ADD"/>
    <w:rsid w:val="00ED5C69"/>
    <w:rsid w:val="00ED5F52"/>
    <w:rsid w:val="00ED6892"/>
    <w:rsid w:val="00ED6FC5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48D"/>
    <w:rsid w:val="00EF6B9E"/>
    <w:rsid w:val="00F022CF"/>
    <w:rsid w:val="00F02F18"/>
    <w:rsid w:val="00F0304F"/>
    <w:rsid w:val="00F047A1"/>
    <w:rsid w:val="00F04926"/>
    <w:rsid w:val="00F04FF6"/>
    <w:rsid w:val="00F0504C"/>
    <w:rsid w:val="00F100D0"/>
    <w:rsid w:val="00F109FC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C3"/>
    <w:rsid w:val="00F54F3A"/>
    <w:rsid w:val="00F55028"/>
    <w:rsid w:val="00F5564B"/>
    <w:rsid w:val="00F5670E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02BA"/>
    <w:rsid w:val="00F71FAA"/>
    <w:rsid w:val="00F728FD"/>
    <w:rsid w:val="00F72B02"/>
    <w:rsid w:val="00F72DA6"/>
    <w:rsid w:val="00F73385"/>
    <w:rsid w:val="00F7375F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EE"/>
    <w:rsid w:val="00FC5CFA"/>
    <w:rsid w:val="00FC64E4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5499"/>
    <w:rsid w:val="00FF5608"/>
    <w:rsid w:val="00FF56FD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41">
    <w:name w:val="fontstyle41"/>
    <w:basedOn w:val="DefaultParagraphFont"/>
    <w:rsid w:val="00826A9A"/>
    <w:rPr>
      <w:rFonts w:ascii="Symbol" w:hAnsi="Symbol" w:hint="default"/>
      <w:b w:val="0"/>
      <w:bCs w:val="0"/>
      <w:i w:val="0"/>
      <w:iCs w:val="0"/>
      <w:color w:val="00000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3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9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3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91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21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3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9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7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26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1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02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72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93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D8ADD3-F306-458C-87D4-C0DB2F6A33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9</TotalTime>
  <Pages>11</Pages>
  <Words>2731</Words>
  <Characters>15569</Characters>
  <Application>Microsoft Office Word</Application>
  <DocSecurity>0</DocSecurity>
  <Lines>12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826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</cp:keywords>
  <dc:description/>
  <cp:lastModifiedBy>Chen, Xiaogang C</cp:lastModifiedBy>
  <cp:revision>36</cp:revision>
  <cp:lastPrinted>2010-05-04T03:47:00Z</cp:lastPrinted>
  <dcterms:created xsi:type="dcterms:W3CDTF">2017-04-13T06:17:00Z</dcterms:created>
  <dcterms:modified xsi:type="dcterms:W3CDTF">2017-04-30T01:1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</Properties>
</file>